
<file path=[Content_Types].xml><?xml version="1.0" encoding="utf-8"?>
<Types xmlns="http://schemas.openxmlformats.org/package/2006/content-types">
  <Default Extension="bin" ContentType="application/vnd.openxmlformats-officedocument.spreadsheetml.printerSetting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xl/workbook.xml" ContentType="application/vnd.openxmlformats-officedocument.spreadsheetml.sheet.main+xml"/>
  <Override PartName="/xl/worksheets/sheet1.xml" ContentType="application/vnd.openxmlformats-officedocument.spreadsheetml.worksheet+xml"/>
  <Override PartName="/xl/worksheets/sheet2.xml" ContentType="application/vnd.openxmlformats-officedocument.spreadsheetml.worksheet+xml"/>
  <Override PartName="/xl/worksheets/sheet3.xml" ContentType="application/vnd.openxmlformats-officedocument.spreadsheetml.worksheet+xml"/>
  <Override PartName="/xl/worksheets/sheet4.xml" ContentType="application/vnd.openxmlformats-officedocument.spreadsheetml.worksheet+xml"/>
  <Override PartName="/xl/worksheets/sheet5.xml" ContentType="application/vnd.openxmlformats-officedocument.spreadsheetml.worksheet+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xl/drawings/drawing1.xml" ContentType="application/vnd.openxmlformats-officedocument.drawing+xml"/>
  <Override PartName="/xl/drawings/drawing2.xml" ContentType="application/vnd.openxmlformats-officedocument.drawing+xml"/>
  <Override PartName="/xl/drawings/drawing3.xml" ContentType="application/vnd.openxmlformats-officedocument.drawing+xml"/>
  <Override PartName="/xl/calcChain.xml" ContentType="application/vnd.openxmlformats-officedocument.spreadsheetml.calcChain+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fileVersion appName="xl" lastEdited="5" lowestEdited="5" rupBuild="9303"/>
  <workbookPr defaultThemeVersion="124226"/>
  <bookViews>
    <workbookView xWindow="480" yWindow="30" windowWidth="23250" windowHeight="13170"/>
  </bookViews>
  <sheets>
    <sheet name="Proces" sheetId="8" r:id="rId1"/>
    <sheet name="IDD application form" sheetId="1" r:id="rId2"/>
    <sheet name="Instructions list of courses" sheetId="6" r:id="rId3"/>
    <sheet name="Instructions SEC list of course" sheetId="4" r:id="rId4"/>
    <sheet name="List of courses" sheetId="2" r:id="rId5"/>
  </sheets>
  <calcPr calcId="145621"/>
</workbook>
</file>

<file path=xl/calcChain.xml><?xml version="1.0" encoding="utf-8"?>
<calcChain xmlns="http://schemas.openxmlformats.org/spreadsheetml/2006/main">
  <c r="D7" i="2" l="1"/>
  <c r="C7" i="2"/>
  <c r="B37" i="1" l="1"/>
  <c r="D40" i="2" l="1"/>
  <c r="E40" i="2"/>
  <c r="C40" i="2"/>
  <c r="C8" i="2"/>
  <c r="D8" i="2"/>
</calcChain>
</file>

<file path=xl/sharedStrings.xml><?xml version="1.0" encoding="utf-8"?>
<sst xmlns="http://schemas.openxmlformats.org/spreadsheetml/2006/main" count="144" uniqueCount="89">
  <si>
    <t>To be completed by student</t>
  </si>
  <si>
    <t>Personal data</t>
  </si>
  <si>
    <t>Student number</t>
  </si>
  <si>
    <t>Surname and initials</t>
  </si>
  <si>
    <t>Degree programmes</t>
  </si>
  <si>
    <t>At which university/universities do you wish to follow a double degree programme?</t>
  </si>
  <si>
    <t>1.</t>
  </si>
  <si>
    <t>TU Delft</t>
  </si>
  <si>
    <t>2.</t>
  </si>
  <si>
    <t>Which degree programmes would you like to include in a double degree programme?</t>
  </si>
  <si>
    <t>Which tracks do you wish to follow?</t>
  </si>
  <si>
    <r>
      <rPr>
        <b/>
        <sz val="10"/>
        <color theme="1"/>
        <rFont val="Calibri"/>
        <family val="2"/>
        <scheme val="minor"/>
      </rPr>
      <t>Required attachments</t>
    </r>
    <r>
      <rPr>
        <sz val="10"/>
        <color theme="1"/>
        <rFont val="Calibri"/>
        <family val="2"/>
        <scheme val="minor"/>
      </rPr>
      <t xml:space="preserve"> </t>
    </r>
  </si>
  <si>
    <t>1. Motivation letter explaining why you would like to follow a double degree programme.</t>
  </si>
  <si>
    <t>* Note: an IDD programme including the MSc in Technical Medicine (3mE) must comprise at least 240 ECTS credits</t>
  </si>
  <si>
    <t>Signature</t>
  </si>
  <si>
    <t xml:space="preserve">After signing the form and attachments you must submit it (digitally) to the coordinating board of examiners* </t>
  </si>
  <si>
    <t xml:space="preserve">Check the website of the faculty for contact details. </t>
  </si>
  <si>
    <t>*This is the board of examiners of the faculty where you started your MSc degree programme. If you started both MSc degree programmes simultaneously</t>
  </si>
  <si>
    <t xml:space="preserve">then submit the form to the board of examiners of the faculty where you completed your BSc programme. </t>
  </si>
  <si>
    <t xml:space="preserve">You will receive a decision on your application from the coordinating board of examiners within eight weeks.  </t>
  </si>
  <si>
    <t>Please note:</t>
  </si>
  <si>
    <t>1. Your graduation project may involve a combination of both degree programmes comprising two separate graduation reports or theses.</t>
  </si>
  <si>
    <t xml:space="preserve">2. You must be enrolled in both degree programmes. If there is a difference in tuition fees you will pay the highest fee. </t>
  </si>
  <si>
    <t>To be completed by the coordinating board of examiners</t>
  </si>
  <si>
    <t>The coordinating board of examiners is from the MSc programme where the student started studying. If the student started two MSc programmes simultaneously then the coordinating board of examiners is from the faculty where the student completed their BSc programme.</t>
  </si>
  <si>
    <t>Contact details of the coordinating board of examiners</t>
  </si>
  <si>
    <t>Name</t>
  </si>
  <si>
    <t>Faculty/degree programme</t>
  </si>
  <si>
    <t>Telephone number</t>
  </si>
  <si>
    <t>Email address</t>
  </si>
  <si>
    <t>Note: The coordinating board of examiners is responsible for organising clear agreements between the two degree programmes about study support, and informs the student of the decision on the IDD programme.</t>
  </si>
  <si>
    <t>Submitting the form to Study Programme Administration (SPA)</t>
  </si>
  <si>
    <t>See separate instructions for MSc SEC IDD programmes</t>
  </si>
  <si>
    <t>General:</t>
  </si>
  <si>
    <r>
      <rPr>
        <sz val="11"/>
        <color theme="1"/>
        <rFont val="Calibri"/>
        <family val="2"/>
        <scheme val="minor"/>
      </rPr>
      <t xml:space="preserve"> </t>
    </r>
    <r>
      <rPr>
        <sz val="11"/>
        <color theme="1"/>
        <rFont val="Calibri"/>
        <family val="2"/>
        <scheme val="minor"/>
      </rPr>
      <t>Each MSc study programme must comprise a minimum of 60 ECTS credits that are unique to that programme.</t>
    </r>
    <r>
      <rPr>
        <sz val="11"/>
        <color theme="1"/>
        <rFont val="Calibri"/>
        <family val="2"/>
        <scheme val="minor"/>
      </rPr>
      <t xml:space="preserve">  </t>
    </r>
  </si>
  <si>
    <t>3.</t>
  </si>
  <si>
    <r>
      <rPr>
        <sz val="11"/>
        <color theme="1"/>
        <rFont val="Calibri"/>
        <family val="2"/>
        <scheme val="minor"/>
      </rPr>
      <t xml:space="preserve"> </t>
    </r>
    <r>
      <rPr>
        <sz val="11"/>
        <color theme="1"/>
        <rFont val="Calibri"/>
        <family val="2"/>
        <scheme val="minor"/>
      </rPr>
      <t>The complete study programme for the IDD programme must comprise at least 180 ECTS credits.</t>
    </r>
    <r>
      <rPr>
        <sz val="11"/>
        <color theme="1"/>
        <rFont val="Calibri"/>
        <family val="2"/>
        <scheme val="minor"/>
      </rPr>
      <t xml:space="preserve"> </t>
    </r>
    <r>
      <rPr>
        <sz val="11"/>
        <color theme="1"/>
        <rFont val="Calibri"/>
        <family val="2"/>
        <scheme val="minor"/>
      </rPr>
      <t>*</t>
    </r>
  </si>
  <si>
    <r>
      <rPr>
        <sz val="10"/>
        <color theme="1"/>
        <rFont val="Calibri"/>
        <family val="2"/>
        <scheme val="minor"/>
      </rPr>
      <t>* Note: an IDD programme including the MSc in Technical Medicine must comprise at least 240 ECTS credits.</t>
    </r>
  </si>
  <si>
    <t xml:space="preserve">*        See the example below for the combined ECTS credits for a thesis. </t>
  </si>
  <si>
    <r>
      <rPr>
        <sz val="11"/>
        <color theme="1"/>
        <rFont val="Calibri"/>
        <family val="2"/>
        <scheme val="minor"/>
      </rPr>
      <t xml:space="preserve">Verify that there is a minimum of 120 ECTS credits for the first study programme in </t>
    </r>
    <r>
      <rPr>
        <b/>
        <sz val="11"/>
        <color theme="1"/>
        <rFont val="Calibri"/>
        <family val="2"/>
        <scheme val="minor"/>
      </rPr>
      <t>column 3</t>
    </r>
    <r>
      <rPr>
        <sz val="11"/>
        <color theme="1"/>
        <rFont val="Calibri"/>
        <family val="2"/>
        <scheme val="minor"/>
      </rPr>
      <t>.</t>
    </r>
  </si>
  <si>
    <t>4.</t>
  </si>
  <si>
    <r>
      <rPr>
        <sz val="11"/>
        <color theme="1"/>
        <rFont val="Calibri"/>
        <family val="2"/>
        <scheme val="minor"/>
      </rPr>
      <t xml:space="preserve">Verify that there is a minimum of 120 ECTS credits for the second study programme in </t>
    </r>
    <r>
      <rPr>
        <b/>
        <sz val="11"/>
        <color theme="1"/>
        <rFont val="Calibri"/>
        <family val="2"/>
        <scheme val="minor"/>
      </rPr>
      <t>column 4</t>
    </r>
    <r>
      <rPr>
        <sz val="11"/>
        <color theme="1"/>
        <rFont val="Calibri"/>
        <family val="2"/>
        <scheme val="minor"/>
      </rPr>
      <t>.</t>
    </r>
  </si>
  <si>
    <t>Column 1</t>
  </si>
  <si>
    <t>Column 2</t>
  </si>
  <si>
    <t>Column 3</t>
  </si>
  <si>
    <t>Column 4</t>
  </si>
  <si>
    <t>Column 5</t>
  </si>
  <si>
    <t>Thesis</t>
  </si>
  <si>
    <t>Explanation:</t>
  </si>
  <si>
    <t>The full number of ECTS credits is entered for the thesis of the first programme (see column 3).</t>
  </si>
  <si>
    <t>The full number of ECTS credits is entered for the thesis of the second programme (see column 4).</t>
  </si>
  <si>
    <t xml:space="preserve">Each MSc study programme must comprise a minimum of 60 ECTS credits that are unique to that programme.  </t>
  </si>
  <si>
    <t>The complete IDD programme must comprise at least 180 ECTS credits. *</t>
  </si>
  <si>
    <t>* Note: an IDD programme including the MSc in Technical Medicine must comprise at least 240 ECTS credits.</t>
  </si>
  <si>
    <t>5.</t>
  </si>
  <si>
    <t>SL35814</t>
  </si>
  <si>
    <t>SEC thesis</t>
  </si>
  <si>
    <t>The combined number of 20 ECTS credits is entered in column 5.</t>
  </si>
  <si>
    <t>Student number:</t>
  </si>
  <si>
    <t>Surname and initials:</t>
  </si>
  <si>
    <t>Approval of the board of examiners of programme 1</t>
  </si>
  <si>
    <t>Approval of the board of examiners of programme 2</t>
  </si>
  <si>
    <t>Date</t>
  </si>
  <si>
    <t>2. Study programme of at least 180 ECTS credits* (see the ‘Instructions’ tab and ‘List of courses’ tab for the compulsory format).</t>
  </si>
  <si>
    <t>Submit this form and the list of courses signed by both boards of examiners in the form of a PDF document to the SPA emailbox of your faculty.</t>
  </si>
  <si>
    <t>APPLICATION FORM - INDIVIDUAL DOUBLE DEGREE MASTER'S PROGRAMME</t>
  </si>
  <si>
    <t>Instructions for the list of courses for the MSc IDD</t>
  </si>
  <si>
    <t xml:space="preserve">Compile a list of courses comprising minimum 120 ECTS credits for each separate MSc study programme. </t>
  </si>
  <si>
    <t>Complete the list of courses as follows:</t>
  </si>
  <si>
    <t xml:space="preserve">For each course, enter the course code in column 1 and the course name in column 2. </t>
  </si>
  <si>
    <t>Enter the corresponding ECTS credits for each course as follows:</t>
  </si>
  <si>
    <t>a.      Column 3 is for the unique courses of the first study programme.</t>
  </si>
  <si>
    <t>b.      Column 4 is for the unique courses of the second study programme.</t>
  </si>
  <si>
    <t>c.      Enter courses that are provided in both study programmes in columns 3, 4 and 5. *</t>
  </si>
  <si>
    <t>course code</t>
  </si>
  <si>
    <t>The combined ECTS credits are entered in column 5, and merged for both course codes.</t>
  </si>
  <si>
    <t>Number of ECTS
For the 1st study programme</t>
  </si>
  <si>
    <t>Number of ECTS
For the 2nd study programme</t>
  </si>
  <si>
    <t>Number of ECTS
For the Joint courses</t>
  </si>
  <si>
    <t>Instructions for the list of courses for MSc SEC (Science Communication) IDD programmes</t>
  </si>
  <si>
    <t>c.      Enter courses that are provided in both study programmes in columns 3, 4 and 5*.</t>
  </si>
  <si>
    <t>The SEC thesis of 35 ECTS credits (course code SL3581) is entered in the column for the SEC study programme (see column 4).</t>
  </si>
  <si>
    <t>Course code</t>
  </si>
  <si>
    <t>Course name</t>
  </si>
  <si>
    <t>Number of ECTS credits for the Joint courses</t>
  </si>
  <si>
    <t>Total number of ECTS</t>
  </si>
  <si>
    <t>ECTS for study programme 1</t>
  </si>
  <si>
    <t>ECTS for study programme 2</t>
  </si>
  <si>
    <t xml:space="preserve">APPENDIX:  INDIVIDUAL DOUBLE DEGREE MASTERS'S PROGRAMME </t>
  </si>
</sst>
</file>

<file path=xl/styles.xml><?xml version="1.0" encoding="utf-8"?>
<styleSheet xmlns="http://schemas.openxmlformats.org/spreadsheetml/2006/main" xmlns:mc="http://schemas.openxmlformats.org/markup-compatibility/2006" xmlns:x14ac="http://schemas.microsoft.com/office/spreadsheetml/2009/9/ac" mc:Ignorable="x14ac">
  <fonts count="18" x14ac:knownFonts="1">
    <font>
      <sz val="11"/>
      <color theme="1"/>
      <name val="Calibri"/>
      <family val="2"/>
      <scheme val="minor"/>
    </font>
    <font>
      <b/>
      <sz val="11"/>
      <color theme="1"/>
      <name val="Calibri"/>
      <family val="2"/>
      <scheme val="minor"/>
    </font>
    <font>
      <b/>
      <sz val="10"/>
      <color theme="1"/>
      <name val="Calibri"/>
      <family val="2"/>
      <scheme val="minor"/>
    </font>
    <font>
      <sz val="10"/>
      <color theme="1"/>
      <name val="Calibri"/>
      <family val="2"/>
      <scheme val="minor"/>
    </font>
    <font>
      <i/>
      <sz val="10"/>
      <color theme="1"/>
      <name val="Calibri"/>
      <family val="2"/>
      <scheme val="minor"/>
    </font>
    <font>
      <b/>
      <sz val="10"/>
      <color rgb="FFFF0000"/>
      <name val="Calibri"/>
      <family val="2"/>
      <scheme val="minor"/>
    </font>
    <font>
      <sz val="11"/>
      <color theme="1"/>
      <name val="Calibri"/>
      <family val="2"/>
    </font>
    <font>
      <i/>
      <sz val="11"/>
      <color theme="1"/>
      <name val="Calibri"/>
      <family val="2"/>
      <scheme val="minor"/>
    </font>
    <font>
      <b/>
      <sz val="9"/>
      <color theme="1"/>
      <name val="Calibri"/>
      <family val="2"/>
      <scheme val="minor"/>
    </font>
    <font>
      <sz val="9"/>
      <color theme="1"/>
      <name val="Calibri"/>
      <family val="2"/>
      <scheme val="minor"/>
    </font>
    <font>
      <sz val="9"/>
      <name val="Calibri"/>
      <family val="2"/>
      <scheme val="minor"/>
    </font>
    <font>
      <b/>
      <sz val="9"/>
      <color theme="1"/>
      <name val="Arial"/>
      <family val="2"/>
    </font>
    <font>
      <u/>
      <sz val="9"/>
      <color theme="1"/>
      <name val="Calibri"/>
      <family val="2"/>
      <scheme val="minor"/>
    </font>
    <font>
      <b/>
      <sz val="14"/>
      <color theme="1"/>
      <name val="Calibri"/>
      <family val="2"/>
      <scheme val="minor"/>
    </font>
    <font>
      <b/>
      <i/>
      <u/>
      <sz val="10"/>
      <color theme="1"/>
      <name val="Calibri"/>
      <family val="2"/>
      <scheme val="minor"/>
    </font>
    <font>
      <sz val="12"/>
      <color theme="1"/>
      <name val="Calibri"/>
      <family val="2"/>
      <scheme val="minor"/>
    </font>
    <font>
      <b/>
      <sz val="12"/>
      <color theme="1"/>
      <name val="Calibri"/>
      <family val="2"/>
      <scheme val="minor"/>
    </font>
    <font>
      <sz val="14"/>
      <color theme="1"/>
      <name val="Calibri"/>
      <family val="2"/>
      <scheme val="minor"/>
    </font>
  </fonts>
  <fills count="7">
    <fill>
      <patternFill patternType="none"/>
    </fill>
    <fill>
      <patternFill patternType="gray125"/>
    </fill>
    <fill>
      <patternFill patternType="solid">
        <fgColor theme="0" tint="-0.14999847407452621"/>
        <bgColor indexed="64"/>
      </patternFill>
    </fill>
    <fill>
      <patternFill patternType="solid">
        <fgColor theme="0" tint="-0.14996795556505021"/>
        <bgColor indexed="64"/>
      </patternFill>
    </fill>
    <fill>
      <patternFill patternType="solid">
        <fgColor theme="0" tint="-0.249977111117893"/>
        <bgColor indexed="64"/>
      </patternFill>
    </fill>
    <fill>
      <patternFill patternType="solid">
        <fgColor rgb="FF00B0F0"/>
        <bgColor indexed="64"/>
      </patternFill>
    </fill>
    <fill>
      <patternFill patternType="solid">
        <fgColor theme="0"/>
        <bgColor indexed="64"/>
      </patternFill>
    </fill>
  </fills>
  <borders count="22">
    <border>
      <left/>
      <right/>
      <top/>
      <bottom/>
      <diagonal/>
    </border>
    <border>
      <left style="hair">
        <color auto="1"/>
      </left>
      <right style="hair">
        <color auto="1"/>
      </right>
      <top style="hair">
        <color auto="1"/>
      </top>
      <bottom style="hair">
        <color auto="1"/>
      </bottom>
      <diagonal/>
    </border>
    <border>
      <left style="hair">
        <color auto="1"/>
      </left>
      <right/>
      <top style="hair">
        <color auto="1"/>
      </top>
      <bottom style="hair">
        <color auto="1"/>
      </bottom>
      <diagonal/>
    </border>
    <border>
      <left/>
      <right style="hair">
        <color auto="1"/>
      </right>
      <top style="hair">
        <color auto="1"/>
      </top>
      <bottom style="hair">
        <color auto="1"/>
      </bottom>
      <diagonal/>
    </border>
    <border>
      <left/>
      <right/>
      <top style="hair">
        <color auto="1"/>
      </top>
      <bottom style="hair">
        <color auto="1"/>
      </bottom>
      <diagonal/>
    </border>
    <border>
      <left/>
      <right/>
      <top/>
      <bottom style="hair">
        <color auto="1"/>
      </bottom>
      <diagonal/>
    </border>
    <border>
      <left style="hair">
        <color auto="1"/>
      </left>
      <right/>
      <top style="hair">
        <color auto="1"/>
      </top>
      <bottom/>
      <diagonal/>
    </border>
    <border>
      <left/>
      <right style="hair">
        <color auto="1"/>
      </right>
      <top style="hair">
        <color auto="1"/>
      </top>
      <bottom/>
      <diagonal/>
    </border>
    <border>
      <left/>
      <right style="hair">
        <color auto="1"/>
      </right>
      <top/>
      <bottom style="hair">
        <color auto="1"/>
      </bottom>
      <diagonal/>
    </border>
    <border>
      <left style="hair">
        <color auto="1"/>
      </left>
      <right style="hair">
        <color auto="1"/>
      </right>
      <top style="hair">
        <color auto="1"/>
      </top>
      <bottom/>
      <diagonal/>
    </border>
    <border>
      <left style="hair">
        <color auto="1"/>
      </left>
      <right/>
      <top/>
      <bottom/>
      <diagonal/>
    </border>
    <border>
      <left/>
      <right style="hair">
        <color auto="1"/>
      </right>
      <top/>
      <bottom/>
      <diagonal/>
    </border>
    <border>
      <left style="thin">
        <color indexed="64"/>
      </left>
      <right style="thin">
        <color indexed="64"/>
      </right>
      <top style="thin">
        <color indexed="64"/>
      </top>
      <bottom style="thin">
        <color indexed="64"/>
      </bottom>
      <diagonal/>
    </border>
    <border>
      <left style="thin">
        <color indexed="64"/>
      </left>
      <right style="thin">
        <color indexed="64"/>
      </right>
      <top style="thin">
        <color indexed="64"/>
      </top>
      <bottom style="hair">
        <color auto="1"/>
      </bottom>
      <diagonal/>
    </border>
    <border>
      <left style="thin">
        <color indexed="64"/>
      </left>
      <right style="thin">
        <color indexed="64"/>
      </right>
      <top/>
      <bottom style="thin">
        <color indexed="64"/>
      </bottom>
      <diagonal/>
    </border>
    <border>
      <left style="thin">
        <color indexed="64"/>
      </left>
      <right style="thin">
        <color indexed="64"/>
      </right>
      <top style="thin">
        <color indexed="64"/>
      </top>
      <bottom/>
      <diagonal/>
    </border>
    <border>
      <left style="thin">
        <color indexed="64"/>
      </left>
      <right style="thin">
        <color indexed="64"/>
      </right>
      <top style="hair">
        <color auto="1"/>
      </top>
      <bottom style="thin">
        <color indexed="64"/>
      </bottom>
      <diagonal/>
    </border>
    <border>
      <left style="thin">
        <color indexed="64"/>
      </left>
      <right/>
      <top style="thin">
        <color indexed="64"/>
      </top>
      <bottom style="hair">
        <color auto="1"/>
      </bottom>
      <diagonal/>
    </border>
    <border>
      <left style="thin">
        <color indexed="64"/>
      </left>
      <right/>
      <top/>
      <bottom style="thin">
        <color indexed="64"/>
      </bottom>
      <diagonal/>
    </border>
    <border>
      <left style="thin">
        <color indexed="64"/>
      </left>
      <right style="thin">
        <color indexed="64"/>
      </right>
      <top/>
      <bottom style="hair">
        <color indexed="64"/>
      </bottom>
      <diagonal/>
    </border>
    <border>
      <left style="hair">
        <color indexed="64"/>
      </left>
      <right style="hair">
        <color auto="1"/>
      </right>
      <top/>
      <bottom style="hair">
        <color auto="1"/>
      </bottom>
      <diagonal/>
    </border>
    <border>
      <left style="hair">
        <color auto="1"/>
      </left>
      <right style="hair">
        <color auto="1"/>
      </right>
      <top/>
      <bottom/>
      <diagonal/>
    </border>
  </borders>
  <cellStyleXfs count="1">
    <xf numFmtId="0" fontId="0" fillId="0" borderId="0"/>
  </cellStyleXfs>
  <cellXfs count="125">
    <xf numFmtId="0" fontId="0" fillId="0" borderId="0" xfId="0"/>
    <xf numFmtId="0" fontId="2" fillId="0" borderId="0" xfId="0" applyFont="1"/>
    <xf numFmtId="0" fontId="3" fillId="0" borderId="0" xfId="0" applyFont="1"/>
    <xf numFmtId="0" fontId="4" fillId="0" borderId="0" xfId="0" applyFont="1"/>
    <xf numFmtId="0" fontId="0" fillId="0" borderId="0" xfId="0" applyFont="1"/>
    <xf numFmtId="0" fontId="2" fillId="0" borderId="1" xfId="0" applyFont="1" applyBorder="1"/>
    <xf numFmtId="0" fontId="2" fillId="4" borderId="1" xfId="0" applyFont="1" applyFill="1" applyBorder="1"/>
    <xf numFmtId="0" fontId="3" fillId="0" borderId="6" xfId="0" applyFont="1" applyBorder="1"/>
    <xf numFmtId="0" fontId="3" fillId="2" borderId="8" xfId="0" applyFont="1" applyFill="1" applyBorder="1" applyAlignment="1">
      <alignment vertical="top"/>
    </xf>
    <xf numFmtId="0" fontId="2" fillId="3" borderId="9" xfId="0" applyFont="1" applyFill="1" applyBorder="1" applyAlignment="1">
      <alignment horizontal="center"/>
    </xf>
    <xf numFmtId="0" fontId="2" fillId="0" borderId="5" xfId="0" applyFont="1" applyBorder="1"/>
    <xf numFmtId="0" fontId="0" fillId="0" borderId="0" xfId="0" applyFont="1" applyAlignment="1">
      <alignment horizontal="left" vertical="top"/>
    </xf>
    <xf numFmtId="0" fontId="3" fillId="0" borderId="0" xfId="0" applyFont="1" applyAlignment="1">
      <alignment vertical="top"/>
    </xf>
    <xf numFmtId="0" fontId="0" fillId="0" borderId="0" xfId="0" applyFont="1" applyAlignment="1">
      <alignment horizontal="left"/>
    </xf>
    <xf numFmtId="0" fontId="1" fillId="0" borderId="0" xfId="0" applyFont="1" applyAlignment="1">
      <alignment horizontal="left" vertical="center"/>
    </xf>
    <xf numFmtId="0" fontId="0" fillId="0" borderId="0" xfId="0" applyFont="1" applyAlignment="1">
      <alignment horizontal="left" vertical="center"/>
    </xf>
    <xf numFmtId="0" fontId="2" fillId="2" borderId="11" xfId="0" applyFont="1" applyFill="1" applyBorder="1" applyAlignment="1">
      <alignment horizontal="center" vertical="top"/>
    </xf>
    <xf numFmtId="0" fontId="8" fillId="0" borderId="0" xfId="0" applyFont="1" applyAlignment="1">
      <alignment horizontal="left" vertical="center"/>
    </xf>
    <xf numFmtId="0" fontId="8" fillId="0" borderId="0" xfId="0" applyFont="1" applyAlignment="1">
      <alignment horizontal="left" vertical="top"/>
    </xf>
    <xf numFmtId="0" fontId="8" fillId="0" borderId="0" xfId="0" applyFont="1"/>
    <xf numFmtId="0" fontId="9" fillId="0" borderId="0" xfId="0" applyFont="1"/>
    <xf numFmtId="0" fontId="8" fillId="3" borderId="12" xfId="0" applyFont="1" applyFill="1" applyBorder="1" applyAlignment="1">
      <alignment horizontal="left" vertical="top" wrapText="1"/>
    </xf>
    <xf numFmtId="0" fontId="8" fillId="2" borderId="12" xfId="0" applyFont="1" applyFill="1" applyBorder="1" applyAlignment="1">
      <alignment horizontal="left" vertical="top"/>
    </xf>
    <xf numFmtId="0" fontId="10" fillId="6" borderId="13" xfId="0" applyFont="1" applyFill="1" applyBorder="1" applyAlignment="1">
      <alignment horizontal="center"/>
    </xf>
    <xf numFmtId="0" fontId="10" fillId="6" borderId="14" xfId="0" applyFont="1" applyFill="1" applyBorder="1" applyAlignment="1">
      <alignment horizontal="center"/>
    </xf>
    <xf numFmtId="0" fontId="3" fillId="0" borderId="0" xfId="0" applyFont="1" applyAlignment="1">
      <alignment horizontal="left" vertical="top" wrapText="1"/>
    </xf>
    <xf numFmtId="0" fontId="3" fillId="0" borderId="0" xfId="0" applyFont="1" applyAlignment="1">
      <alignment horizontal="left" vertical="top"/>
    </xf>
    <xf numFmtId="0" fontId="2" fillId="3" borderId="6" xfId="0" applyFont="1" applyFill="1" applyBorder="1" applyAlignment="1">
      <alignment horizontal="center"/>
    </xf>
    <xf numFmtId="0" fontId="2" fillId="0" borderId="10" xfId="0" applyFont="1" applyBorder="1" applyAlignment="1">
      <alignment horizontal="left"/>
    </xf>
    <xf numFmtId="0" fontId="2" fillId="0" borderId="0" xfId="0" applyFont="1" applyAlignment="1">
      <alignment horizontal="left"/>
    </xf>
    <xf numFmtId="0" fontId="7" fillId="0" borderId="0" xfId="0" applyFont="1" applyBorder="1"/>
    <xf numFmtId="0" fontId="6" fillId="0" borderId="0" xfId="0" applyFont="1" applyBorder="1" applyAlignment="1">
      <alignment horizontal="left" vertical="top"/>
    </xf>
    <xf numFmtId="0" fontId="0" fillId="0" borderId="0" xfId="0" applyBorder="1" applyAlignment="1">
      <alignment vertical="top"/>
    </xf>
    <xf numFmtId="0" fontId="0" fillId="0" borderId="0" xfId="0" applyFont="1" applyBorder="1"/>
    <xf numFmtId="0" fontId="0" fillId="0" borderId="0" xfId="0" applyFont="1" applyBorder="1" applyAlignment="1">
      <alignment vertical="top"/>
    </xf>
    <xf numFmtId="0" fontId="0" fillId="0" borderId="0" xfId="0" applyFont="1" applyBorder="1" applyAlignment="1">
      <alignment horizontal="left" vertical="top"/>
    </xf>
    <xf numFmtId="0" fontId="10" fillId="6" borderId="17" xfId="0" applyFont="1" applyFill="1" applyBorder="1" applyAlignment="1">
      <alignment horizontal="center"/>
    </xf>
    <xf numFmtId="0" fontId="10" fillId="6" borderId="18" xfId="0" applyFont="1" applyFill="1" applyBorder="1" applyAlignment="1">
      <alignment horizontal="center"/>
    </xf>
    <xf numFmtId="0" fontId="9" fillId="6" borderId="19" xfId="0" applyFont="1" applyFill="1" applyBorder="1" applyAlignment="1">
      <alignment horizontal="center" vertical="top"/>
    </xf>
    <xf numFmtId="0" fontId="7" fillId="0" borderId="0" xfId="0" applyFont="1" applyBorder="1" applyAlignment="1">
      <alignment vertical="top"/>
    </xf>
    <xf numFmtId="0" fontId="1" fillId="0" borderId="0" xfId="0" applyFont="1" applyBorder="1" applyAlignment="1">
      <alignment vertical="center"/>
    </xf>
    <xf numFmtId="0" fontId="7" fillId="0" borderId="0" xfId="0" applyFont="1" applyBorder="1" applyAlignment="1">
      <alignment vertical="center"/>
    </xf>
    <xf numFmtId="0" fontId="0" fillId="0" borderId="0" xfId="0" applyFont="1" applyBorder="1" applyAlignment="1">
      <alignment vertical="center"/>
    </xf>
    <xf numFmtId="0" fontId="7" fillId="0" borderId="0" xfId="0" applyFont="1" applyBorder="1" applyAlignment="1">
      <alignment horizontal="left" vertical="center" indent="10"/>
    </xf>
    <xf numFmtId="0" fontId="0" fillId="0" borderId="0" xfId="0" applyFont="1" applyBorder="1" applyAlignment="1">
      <alignment horizontal="left" vertical="center" indent="5"/>
    </xf>
    <xf numFmtId="0" fontId="3" fillId="0" borderId="0" xfId="0" applyFont="1" applyBorder="1" applyAlignment="1">
      <alignment horizontal="left" vertical="top"/>
    </xf>
    <xf numFmtId="0" fontId="4" fillId="0" borderId="0" xfId="0" applyFont="1" applyBorder="1" applyAlignment="1">
      <alignment horizontal="left" vertical="top"/>
    </xf>
    <xf numFmtId="0" fontId="9" fillId="6" borderId="16" xfId="0" applyFont="1" applyFill="1" applyBorder="1" applyAlignment="1">
      <alignment horizontal="center" vertical="top"/>
    </xf>
    <xf numFmtId="0" fontId="9" fillId="6" borderId="13" xfId="0" applyFont="1" applyFill="1" applyBorder="1" applyAlignment="1">
      <alignment horizontal="left" vertical="top"/>
    </xf>
    <xf numFmtId="0" fontId="9" fillId="0" borderId="0" xfId="0" applyFont="1" applyAlignment="1">
      <alignment horizontal="left"/>
    </xf>
    <xf numFmtId="0" fontId="9" fillId="6" borderId="12" xfId="0" applyFont="1" applyFill="1" applyBorder="1" applyAlignment="1">
      <alignment horizontal="left" vertical="top"/>
    </xf>
    <xf numFmtId="0" fontId="4" fillId="0" borderId="0" xfId="0" applyFont="1" applyAlignment="1">
      <alignment vertical="top"/>
    </xf>
    <xf numFmtId="0" fontId="2" fillId="3" borderId="9" xfId="0" applyFont="1" applyFill="1" applyBorder="1" applyAlignment="1">
      <alignment horizontal="right"/>
    </xf>
    <xf numFmtId="0" fontId="12" fillId="0" borderId="0" xfId="0" applyFont="1" applyAlignment="1">
      <alignment vertical="top"/>
    </xf>
    <xf numFmtId="0" fontId="1" fillId="0" borderId="0" xfId="0" applyFont="1" applyProtection="1"/>
    <xf numFmtId="0" fontId="8" fillId="0" borderId="0" xfId="0" applyFont="1" applyBorder="1" applyAlignment="1">
      <alignment horizontal="left" vertical="center"/>
    </xf>
    <xf numFmtId="0" fontId="8" fillId="0" borderId="0" xfId="0" applyFont="1" applyBorder="1" applyAlignment="1">
      <alignment horizontal="left" vertical="top"/>
    </xf>
    <xf numFmtId="0" fontId="8" fillId="0" borderId="0" xfId="0" applyFont="1" applyBorder="1"/>
    <xf numFmtId="0" fontId="9" fillId="0" borderId="0" xfId="0" applyFont="1" applyBorder="1"/>
    <xf numFmtId="0" fontId="8" fillId="2" borderId="12" xfId="0" applyFont="1" applyFill="1" applyBorder="1" applyAlignment="1">
      <alignment vertical="top"/>
    </xf>
    <xf numFmtId="0" fontId="9" fillId="6" borderId="12" xfId="0" applyFont="1" applyFill="1" applyBorder="1" applyAlignment="1">
      <alignment vertical="top"/>
    </xf>
    <xf numFmtId="0" fontId="10" fillId="6" borderId="12" xfId="0" applyFont="1" applyFill="1" applyBorder="1" applyAlignment="1">
      <alignment horizontal="center"/>
    </xf>
    <xf numFmtId="0" fontId="9" fillId="0" borderId="0" xfId="0" applyFont="1" applyAlignment="1">
      <alignment horizontal="left" vertical="center" indent="5"/>
    </xf>
    <xf numFmtId="0" fontId="3" fillId="0" borderId="0" xfId="0" applyFont="1" applyProtection="1"/>
    <xf numFmtId="0" fontId="3" fillId="0" borderId="0" xfId="0" applyFont="1" applyAlignment="1" applyProtection="1">
      <alignment vertical="center"/>
    </xf>
    <xf numFmtId="0" fontId="3" fillId="0" borderId="0" xfId="0" applyFont="1" applyAlignment="1" applyProtection="1">
      <alignment wrapText="1"/>
    </xf>
    <xf numFmtId="0" fontId="4" fillId="0" borderId="0" xfId="0" applyFont="1" applyProtection="1"/>
    <xf numFmtId="0" fontId="14" fillId="4" borderId="0" xfId="0" applyFont="1" applyFill="1" applyProtection="1"/>
    <xf numFmtId="0" fontId="2" fillId="0" borderId="0" xfId="0" applyFont="1" applyProtection="1"/>
    <xf numFmtId="0" fontId="3" fillId="0" borderId="1" xfId="0" applyFont="1" applyBorder="1" applyProtection="1"/>
    <xf numFmtId="0" fontId="3" fillId="0" borderId="0" xfId="0" applyFont="1" applyBorder="1" applyProtection="1"/>
    <xf numFmtId="0" fontId="3" fillId="0" borderId="0" xfId="0" applyFont="1" applyAlignment="1" applyProtection="1">
      <alignment horizontal="right"/>
    </xf>
    <xf numFmtId="0" fontId="3" fillId="0" borderId="0" xfId="0" applyFont="1" applyBorder="1" applyAlignment="1" applyProtection="1">
      <alignment horizontal="left"/>
    </xf>
    <xf numFmtId="0" fontId="3" fillId="0" borderId="0" xfId="0" applyFont="1" applyAlignment="1" applyProtection="1">
      <alignment horizontal="left"/>
    </xf>
    <xf numFmtId="0" fontId="4" fillId="0" borderId="0" xfId="0" applyFont="1" applyAlignment="1" applyProtection="1">
      <alignment horizontal="left" vertical="top"/>
    </xf>
    <xf numFmtId="0" fontId="4" fillId="0" borderId="0" xfId="0" applyFont="1" applyAlignment="1" applyProtection="1">
      <alignment horizontal="left" vertical="top" wrapText="1"/>
    </xf>
    <xf numFmtId="0" fontId="3" fillId="0" borderId="0" xfId="0" applyFont="1" applyAlignment="1" applyProtection="1">
      <alignment horizontal="left" vertical="top" wrapText="1"/>
    </xf>
    <xf numFmtId="0" fontId="3" fillId="0" borderId="0" xfId="0" applyFont="1" applyAlignment="1" applyProtection="1">
      <alignment vertical="top"/>
    </xf>
    <xf numFmtId="0" fontId="3" fillId="0" borderId="0" xfId="0" applyFont="1" applyAlignment="1" applyProtection="1">
      <alignment horizontal="center"/>
    </xf>
    <xf numFmtId="0" fontId="3" fillId="0" borderId="0" xfId="0" applyFont="1" applyAlignment="1" applyProtection="1">
      <alignment horizontal="left" wrapText="1"/>
    </xf>
    <xf numFmtId="14" fontId="2" fillId="0" borderId="0" xfId="0" applyNumberFormat="1" applyFont="1" applyProtection="1"/>
    <xf numFmtId="0" fontId="2" fillId="0" borderId="5" xfId="0" applyFont="1" applyBorder="1" applyProtection="1"/>
    <xf numFmtId="0" fontId="3" fillId="0" borderId="5" xfId="0" applyFont="1" applyBorder="1" applyProtection="1">
      <protection locked="0"/>
    </xf>
    <xf numFmtId="0" fontId="3" fillId="4" borderId="0" xfId="0" applyFont="1" applyFill="1" applyProtection="1"/>
    <xf numFmtId="0" fontId="2" fillId="0" borderId="1" xfId="0" applyFont="1" applyBorder="1" applyProtection="1"/>
    <xf numFmtId="0" fontId="3" fillId="0" borderId="4" xfId="0" applyFont="1" applyBorder="1" applyProtection="1">
      <protection locked="0"/>
    </xf>
    <xf numFmtId="0" fontId="3" fillId="0" borderId="3" xfId="0" applyFont="1" applyBorder="1" applyProtection="1">
      <protection locked="0"/>
    </xf>
    <xf numFmtId="0" fontId="2" fillId="0" borderId="0" xfId="0" applyFont="1" applyFill="1" applyProtection="1"/>
    <xf numFmtId="0" fontId="15" fillId="0" borderId="0" xfId="0" applyFont="1" applyProtection="1"/>
    <xf numFmtId="0" fontId="17" fillId="0" borderId="0" xfId="0" applyFont="1" applyAlignment="1">
      <alignment horizontal="left"/>
    </xf>
    <xf numFmtId="0" fontId="2" fillId="2" borderId="9" xfId="0" applyFont="1" applyFill="1" applyBorder="1" applyAlignment="1">
      <alignment vertical="top"/>
    </xf>
    <xf numFmtId="0" fontId="2" fillId="2" borderId="21" xfId="0" applyFont="1" applyFill="1" applyBorder="1" applyAlignment="1">
      <alignment vertical="top"/>
    </xf>
    <xf numFmtId="0" fontId="3" fillId="2" borderId="20" xfId="0" applyFont="1" applyFill="1" applyBorder="1" applyAlignment="1">
      <alignment vertical="top"/>
    </xf>
    <xf numFmtId="0" fontId="2" fillId="3" borderId="7" xfId="0" applyFont="1" applyFill="1" applyBorder="1" applyAlignment="1">
      <alignment horizontal="left" vertical="top" wrapText="1"/>
    </xf>
    <xf numFmtId="0" fontId="5" fillId="3" borderId="8" xfId="0" applyFont="1" applyFill="1" applyBorder="1" applyAlignment="1">
      <alignment horizontal="left" vertical="top"/>
    </xf>
    <xf numFmtId="0" fontId="2" fillId="3" borderId="9" xfId="0" applyFont="1" applyFill="1" applyBorder="1" applyAlignment="1">
      <alignment horizontal="left" vertical="top" wrapText="1"/>
    </xf>
    <xf numFmtId="0" fontId="5" fillId="3" borderId="20" xfId="0" applyFont="1" applyFill="1" applyBorder="1" applyAlignment="1">
      <alignment horizontal="left" vertical="top"/>
    </xf>
    <xf numFmtId="0" fontId="3" fillId="0" borderId="1" xfId="0" applyFont="1" applyBorder="1" applyAlignment="1" applyProtection="1">
      <alignment horizontal="center"/>
      <protection locked="0"/>
    </xf>
    <xf numFmtId="0" fontId="3" fillId="0" borderId="2" xfId="0" applyFont="1" applyBorder="1" applyAlignment="1" applyProtection="1">
      <alignment horizontal="center"/>
      <protection locked="0"/>
    </xf>
    <xf numFmtId="0" fontId="3" fillId="0" borderId="1" xfId="0" applyFont="1" applyBorder="1" applyAlignment="1" applyProtection="1">
      <alignment horizontal="left"/>
      <protection locked="0"/>
    </xf>
    <xf numFmtId="0" fontId="3" fillId="0" borderId="3" xfId="0" applyFont="1" applyBorder="1" applyAlignment="1" applyProtection="1">
      <alignment horizontal="left"/>
      <protection locked="0"/>
    </xf>
    <xf numFmtId="0" fontId="3" fillId="0" borderId="3" xfId="0" applyFont="1" applyBorder="1" applyAlignment="1" applyProtection="1">
      <alignment horizontal="left" vertical="top"/>
      <protection locked="0"/>
    </xf>
    <xf numFmtId="0" fontId="3" fillId="0" borderId="0" xfId="0" applyFont="1" applyAlignment="1" applyProtection="1">
      <alignment horizontal="left" vertical="top" wrapText="1"/>
    </xf>
    <xf numFmtId="0" fontId="3" fillId="0" borderId="0" xfId="0" applyFont="1" applyAlignment="1" applyProtection="1">
      <alignment horizontal="left" vertical="top"/>
    </xf>
    <xf numFmtId="0" fontId="8" fillId="2" borderId="12" xfId="0" applyFont="1" applyFill="1" applyBorder="1" applyAlignment="1">
      <alignment horizontal="left" vertical="top" wrapText="1"/>
    </xf>
    <xf numFmtId="0" fontId="2" fillId="2" borderId="7" xfId="0" applyFont="1" applyFill="1" applyBorder="1" applyAlignment="1">
      <alignment horizontal="left" vertical="top" wrapText="1"/>
    </xf>
    <xf numFmtId="0" fontId="3" fillId="0" borderId="2" xfId="0" applyFont="1" applyBorder="1" applyAlignment="1" applyProtection="1">
      <alignment horizontal="left"/>
    </xf>
    <xf numFmtId="0" fontId="3" fillId="0" borderId="4" xfId="0" applyFont="1" applyBorder="1" applyAlignment="1" applyProtection="1">
      <alignment horizontal="left"/>
    </xf>
    <xf numFmtId="0" fontId="3" fillId="0" borderId="3" xfId="0" applyFont="1" applyBorder="1" applyAlignment="1" applyProtection="1">
      <alignment horizontal="left"/>
    </xf>
    <xf numFmtId="0" fontId="3" fillId="0" borderId="0" xfId="0" applyFont="1" applyAlignment="1" applyProtection="1">
      <alignment horizontal="left" vertical="top" wrapText="1"/>
    </xf>
    <xf numFmtId="0" fontId="16" fillId="5" borderId="0" xfId="0" applyFont="1" applyFill="1" applyAlignment="1" applyProtection="1">
      <alignment horizontal="left" vertical="center"/>
    </xf>
    <xf numFmtId="0" fontId="3" fillId="0" borderId="2" xfId="0" applyFont="1" applyBorder="1" applyAlignment="1" applyProtection="1">
      <alignment horizontal="left"/>
      <protection locked="0"/>
    </xf>
    <xf numFmtId="0" fontId="3" fillId="0" borderId="3" xfId="0" applyFont="1" applyBorder="1" applyAlignment="1" applyProtection="1">
      <alignment horizontal="left"/>
      <protection locked="0"/>
    </xf>
    <xf numFmtId="0" fontId="3" fillId="0" borderId="0" xfId="0" applyFont="1" applyAlignment="1" applyProtection="1">
      <alignment horizontal="left" vertical="top"/>
    </xf>
    <xf numFmtId="0" fontId="4" fillId="0" borderId="0" xfId="0" applyFont="1" applyAlignment="1" applyProtection="1">
      <alignment horizontal="left" vertical="top" wrapText="1"/>
    </xf>
    <xf numFmtId="0" fontId="3" fillId="0" borderId="4" xfId="0" applyFont="1" applyBorder="1" applyAlignment="1" applyProtection="1">
      <alignment horizontal="left"/>
      <protection locked="0"/>
    </xf>
    <xf numFmtId="0" fontId="3" fillId="0" borderId="2" xfId="0" applyFont="1" applyBorder="1" applyAlignment="1" applyProtection="1">
      <alignment horizontal="left" vertical="top"/>
      <protection locked="0"/>
    </xf>
    <xf numFmtId="0" fontId="3" fillId="0" borderId="4" xfId="0" applyFont="1" applyBorder="1" applyAlignment="1" applyProtection="1">
      <alignment horizontal="left" vertical="top"/>
      <protection locked="0"/>
    </xf>
    <xf numFmtId="0" fontId="9" fillId="6" borderId="15" xfId="0" applyFont="1" applyFill="1" applyBorder="1" applyAlignment="1">
      <alignment horizontal="center" vertical="center"/>
    </xf>
    <xf numFmtId="0" fontId="9" fillId="6" borderId="14" xfId="0" applyFont="1" applyFill="1" applyBorder="1" applyAlignment="1">
      <alignment horizontal="center" vertical="center"/>
    </xf>
    <xf numFmtId="0" fontId="3" fillId="0" borderId="0" xfId="0" applyFont="1" applyAlignment="1">
      <alignment horizontal="left" vertical="top" wrapText="1"/>
    </xf>
    <xf numFmtId="0" fontId="11" fillId="0" borderId="5" xfId="0" applyFont="1" applyBorder="1" applyAlignment="1" applyProtection="1">
      <alignment horizontal="left"/>
    </xf>
    <xf numFmtId="0" fontId="13" fillId="5" borderId="0" xfId="0" applyFont="1" applyFill="1" applyAlignment="1">
      <alignment horizontal="left" vertical="center"/>
    </xf>
    <xf numFmtId="0" fontId="3" fillId="4" borderId="2" xfId="0" applyFont="1" applyFill="1" applyBorder="1" applyAlignment="1" applyProtection="1">
      <alignment horizontal="left"/>
      <protection locked="0"/>
    </xf>
    <xf numFmtId="0" fontId="3" fillId="4" borderId="3" xfId="0" applyFont="1" applyFill="1" applyBorder="1" applyAlignment="1" applyProtection="1">
      <alignment horizontal="left"/>
      <protection locked="0"/>
    </xf>
  </cellXfs>
  <cellStyles count="1">
    <cellStyle name="Normal" xfId="0" builtinId="0"/>
  </cellStyles>
  <dxfs count="1">
    <dxf>
      <border>
        <left style="thin">
          <color rgb="FFFF0000"/>
        </left>
        <right style="thin">
          <color rgb="FFFF0000"/>
        </right>
        <top style="thin">
          <color rgb="FFFF0000"/>
        </top>
        <bottom style="thin">
          <color rgb="FFFF0000"/>
        </bottom>
        <vertical/>
        <horizontal/>
      </border>
    </dxf>
  </dxfs>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8" Type="http://schemas.openxmlformats.org/officeDocument/2006/relationships/sharedStrings" Target="sharedStrings.xml"/><Relationship Id="rId3" Type="http://schemas.openxmlformats.org/officeDocument/2006/relationships/worksheet" Target="worksheets/sheet3.xml"/><Relationship Id="rId7" Type="http://schemas.openxmlformats.org/officeDocument/2006/relationships/styles" Target="styles.xml"/><Relationship Id="rId2" Type="http://schemas.openxmlformats.org/officeDocument/2006/relationships/worksheet" Target="worksheets/sheet2.xml"/><Relationship Id="rId1" Type="http://schemas.openxmlformats.org/officeDocument/2006/relationships/worksheet" Target="worksheets/sheet1.xml"/><Relationship Id="rId6" Type="http://schemas.openxmlformats.org/officeDocument/2006/relationships/theme" Target="theme/theme1.xml"/><Relationship Id="rId5" Type="http://schemas.openxmlformats.org/officeDocument/2006/relationships/worksheet" Target="worksheets/sheet5.xml"/><Relationship Id="rId4" Type="http://schemas.openxmlformats.org/officeDocument/2006/relationships/worksheet" Target="worksheets/sheet4.xml"/><Relationship Id="rId9" Type="http://schemas.openxmlformats.org/officeDocument/2006/relationships/calcChain" Target="calcChain.xml"/></Relationships>
</file>

<file path=xl/drawings/_rels/drawing2.xml.rels><?xml version="1.0" encoding="UTF-8" standalone="yes"?>
<Relationships xmlns="http://schemas.openxmlformats.org/package/2006/relationships"><Relationship Id="rId1" Type="http://schemas.openxmlformats.org/officeDocument/2006/relationships/image" Target="../media/image2.jpeg"/></Relationships>
</file>

<file path=xl/drawings/_rels/drawing3.xml.rels><?xml version="1.0" encoding="UTF-8" standalone="yes"?>
<Relationships xmlns="http://schemas.openxmlformats.org/package/2006/relationships"><Relationship Id="rId1" Type="http://schemas.openxmlformats.org/officeDocument/2006/relationships/image" Target="../media/image2.jpeg"/></Relationships>
</file>

<file path=xl/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xl/drawings/drawing1.xml><?xml version="1.0" encoding="utf-8"?>
<xdr:wsDr xmlns:xdr="http://schemas.openxmlformats.org/drawingml/2006/spreadsheetDrawing" xmlns:a="http://schemas.openxmlformats.org/drawingml/2006/main">
  <mc:AlternateContent xmlns:mc="http://schemas.openxmlformats.org/markup-compatibility/2006">
    <mc:Choice xmlns:a14="http://schemas.microsoft.com/office/drawing/2010/main" Requires="a14">
      <xdr:twoCellAnchor editAs="oneCell">
        <xdr:from>
          <xdr:col>0</xdr:col>
          <xdr:colOff>0</xdr:colOff>
          <xdr:row>0</xdr:row>
          <xdr:rowOff>0</xdr:rowOff>
        </xdr:from>
        <xdr:to>
          <xdr:col>13</xdr:col>
          <xdr:colOff>180975</xdr:colOff>
          <xdr:row>38</xdr:row>
          <xdr:rowOff>171450</xdr:rowOff>
        </xdr:to>
        <xdr:sp macro="" textlink="">
          <xdr:nvSpPr>
            <xdr:cNvPr id="14337" name="Object 1" hidden="1">
              <a:extLst>
                <a:ext uri="{63B3BB69-23CF-44E3-9099-C40C66FF867C}">
                  <a14:compatExt spid="_x0000_s14337"/>
                </a:ext>
              </a:extLst>
            </xdr:cNvPr>
            <xdr:cNvSpPr/>
          </xdr:nvSpPr>
          <xdr:spPr>
            <a:xfrm>
              <a:off x="0" y="0"/>
              <a:ext cx="0" cy="0"/>
            </a:xfrm>
            <a:prstGeom prst="rect">
              <a:avLst/>
            </a:prstGeom>
          </xdr:spPr>
        </xdr:sp>
        <xdr:clientData/>
      </xdr:twoCellAnchor>
    </mc:Choice>
    <mc:Fallback/>
  </mc:AlternateContent>
</xdr:wsDr>
</file>

<file path=xl/drawings/drawing2.xml><?xml version="1.0" encoding="utf-8"?>
<xdr:wsDr xmlns:xdr="http://schemas.openxmlformats.org/drawingml/2006/spreadsheetDrawing" xmlns:a="http://schemas.openxmlformats.org/drawingml/2006/main">
  <xdr:twoCellAnchor>
    <xdr:from>
      <xdr:col>1</xdr:col>
      <xdr:colOff>4514849</xdr:colOff>
      <xdr:row>0</xdr:row>
      <xdr:rowOff>95250</xdr:rowOff>
    </xdr:from>
    <xdr:to>
      <xdr:col>1</xdr:col>
      <xdr:colOff>5743574</xdr:colOff>
      <xdr:row>4</xdr:row>
      <xdr:rowOff>0</xdr:rowOff>
    </xdr:to>
    <xdr:pic>
      <xdr:nvPicPr>
        <xdr:cNvPr id="2" name="Afbeelding 1" descr="xhtmlc"/>
        <xdr:cNvPicPr>
          <a:picLocks noChangeAspect="1" noChangeArrowheads="1"/>
        </xdr:cNvPicPr>
      </xdr:nvPicPr>
      <xdr:blipFill>
        <a:blip xmlns:r="http://schemas.openxmlformats.org/officeDocument/2006/relationships" r:embed="rId1">
          <a:extLst>
            <a:ext uri="{28A0092B-C50C-407E-A947-70E740481C1C}">
              <a14:useLocalDpi xmlns:a14="http://schemas.microsoft.com/office/drawing/2010/main" val="0"/>
            </a:ext>
          </a:extLst>
        </a:blip>
        <a:srcRect/>
        <a:stretch>
          <a:fillRect/>
        </a:stretch>
      </xdr:blipFill>
      <xdr:spPr bwMode="auto">
        <a:xfrm>
          <a:off x="4514849" y="95250"/>
          <a:ext cx="1228725" cy="748405"/>
        </a:xfrm>
        <a:prstGeom prst="rect">
          <a:avLst/>
        </a:prstGeom>
        <a:noFill/>
        <a:extLst>
          <a:ext uri="{909E8E84-426E-40DD-AFC4-6F175D3DCCD1}">
            <a14:hiddenFill xmlns:a14="http://schemas.microsoft.com/office/drawing/2010/main">
              <a:solidFill>
                <a:srgbClr val="FFFFFF"/>
              </a:solidFill>
            </a14:hiddenFill>
          </a:ext>
        </a:extLst>
      </xdr:spPr>
    </xdr:pic>
    <xdr:clientData/>
  </xdr:twoCellAnchor>
  <xdr:twoCellAnchor editAs="oneCell">
    <xdr:from>
      <xdr:col>6</xdr:col>
      <xdr:colOff>922020</xdr:colOff>
      <xdr:row>1</xdr:row>
      <xdr:rowOff>7620</xdr:rowOff>
    </xdr:from>
    <xdr:to>
      <xdr:col>6</xdr:col>
      <xdr:colOff>2164080</xdr:colOff>
      <xdr:row>4</xdr:row>
      <xdr:rowOff>144780</xdr:rowOff>
    </xdr:to>
    <xdr:pic>
      <xdr:nvPicPr>
        <xdr:cNvPr id="4" name="Afbeelding 1" descr="xhtmlc"/>
        <xdr:cNvPicPr/>
      </xdr:nvPicPr>
      <xdr:blipFill>
        <a:blip xmlns:r="http://schemas.openxmlformats.org/officeDocument/2006/relationships" r:embed="rId1">
          <a:extLst>
            <a:ext uri="{28A0092B-C50C-407E-A947-70E740481C1C}">
              <a14:useLocalDpi xmlns:a14="http://schemas.microsoft.com/office/drawing/2010/main" val="0"/>
            </a:ext>
          </a:extLst>
        </a:blip>
        <a:srcRect/>
        <a:stretch>
          <a:fillRect/>
        </a:stretch>
      </xdr:blipFill>
      <xdr:spPr bwMode="auto">
        <a:xfrm>
          <a:off x="6240780" y="182880"/>
          <a:ext cx="1242060" cy="716280"/>
        </a:xfrm>
        <a:prstGeom prst="rect">
          <a:avLst/>
        </a:prstGeom>
        <a:noFill/>
        <a:ln>
          <a:noFill/>
        </a:ln>
      </xdr:spPr>
    </xdr:pic>
    <xdr:clientData/>
  </xdr:twoCellAnchor>
</xdr:wsDr>
</file>

<file path=xl/drawings/drawing3.xml><?xml version="1.0" encoding="utf-8"?>
<xdr:wsDr xmlns:xdr="http://schemas.openxmlformats.org/drawingml/2006/spreadsheetDrawing" xmlns:a="http://schemas.openxmlformats.org/drawingml/2006/main">
  <xdr:twoCellAnchor editAs="oneCell">
    <xdr:from>
      <xdr:col>4</xdr:col>
      <xdr:colOff>769620</xdr:colOff>
      <xdr:row>0</xdr:row>
      <xdr:rowOff>53340</xdr:rowOff>
    </xdr:from>
    <xdr:to>
      <xdr:col>4</xdr:col>
      <xdr:colOff>2011680</xdr:colOff>
      <xdr:row>4</xdr:row>
      <xdr:rowOff>0</xdr:rowOff>
    </xdr:to>
    <xdr:pic>
      <xdr:nvPicPr>
        <xdr:cNvPr id="2" name="Afbeelding 1" descr="xhtmlc"/>
        <xdr:cNvPicPr/>
      </xdr:nvPicPr>
      <xdr:blipFill>
        <a:blip xmlns:r="http://schemas.openxmlformats.org/officeDocument/2006/relationships" r:embed="rId1">
          <a:extLst>
            <a:ext uri="{28A0092B-C50C-407E-A947-70E740481C1C}">
              <a14:useLocalDpi xmlns:a14="http://schemas.microsoft.com/office/drawing/2010/main" val="0"/>
            </a:ext>
          </a:extLst>
        </a:blip>
        <a:srcRect/>
        <a:stretch>
          <a:fillRect/>
        </a:stretch>
      </xdr:blipFill>
      <xdr:spPr bwMode="auto">
        <a:xfrm>
          <a:off x="9585960" y="53340"/>
          <a:ext cx="1242060" cy="716280"/>
        </a:xfrm>
        <a:prstGeom prst="rect">
          <a:avLst/>
        </a:prstGeom>
        <a:noFill/>
        <a:ln>
          <a:noFill/>
        </a:ln>
      </xdr:spPr>
    </xdr:pic>
    <xdr:clientData/>
  </xdr:twoCellAnchor>
</xdr:wsDr>
</file>

<file path=xl/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xl/worksheets/_rels/sheet1.xml.rels><?xml version="1.0" encoding="UTF-8" standalone="yes"?>
<Relationships xmlns="http://schemas.openxmlformats.org/package/2006/relationships"><Relationship Id="rId3" Type="http://schemas.openxmlformats.org/officeDocument/2006/relationships/vmlDrawing" Target="../drawings/vmlDrawing1.vml"/><Relationship Id="rId2" Type="http://schemas.openxmlformats.org/officeDocument/2006/relationships/drawing" Target="../drawings/drawing1.xml"/><Relationship Id="rId1" Type="http://schemas.openxmlformats.org/officeDocument/2006/relationships/printerSettings" Target="../printerSettings/printerSettings1.bin"/><Relationship Id="rId5" Type="http://schemas.openxmlformats.org/officeDocument/2006/relationships/image" Target="../media/image1.emf"/><Relationship Id="rId4" Type="http://schemas.openxmlformats.org/officeDocument/2006/relationships/package" Target="../embeddings/Microsoft_Visio-tekening11.vsdx"/></Relationships>
</file>

<file path=xl/worksheets/_rels/sheet2.xml.rels><?xml version="1.0" encoding="UTF-8" standalone="yes"?>
<Relationships xmlns="http://schemas.openxmlformats.org/package/2006/relationships"><Relationship Id="rId2" Type="http://schemas.openxmlformats.org/officeDocument/2006/relationships/drawing" Target="../drawings/drawing2.xml"/><Relationship Id="rId1" Type="http://schemas.openxmlformats.org/officeDocument/2006/relationships/printerSettings" Target="../printerSettings/printerSettings2.bin"/></Relationships>
</file>

<file path=xl/worksheets/_rels/sheet3.xml.rels><?xml version="1.0" encoding="UTF-8" standalone="yes"?>
<Relationships xmlns="http://schemas.openxmlformats.org/package/2006/relationships"><Relationship Id="rId1" Type="http://schemas.openxmlformats.org/officeDocument/2006/relationships/printerSettings" Target="../printerSettings/printerSettings3.bin"/></Relationships>
</file>

<file path=xl/worksheets/_rels/sheet4.xml.rels><?xml version="1.0" encoding="UTF-8" standalone="yes"?>
<Relationships xmlns="http://schemas.openxmlformats.org/package/2006/relationships"><Relationship Id="rId1" Type="http://schemas.openxmlformats.org/officeDocument/2006/relationships/printerSettings" Target="../printerSettings/printerSettings4.bin"/></Relationships>
</file>

<file path=xl/worksheets/_rels/sheet5.xml.rels><?xml version="1.0" encoding="UTF-8" standalone="yes"?>
<Relationships xmlns="http://schemas.openxmlformats.org/package/2006/relationships"><Relationship Id="rId2" Type="http://schemas.openxmlformats.org/officeDocument/2006/relationships/drawing" Target="../drawings/drawing3.xml"/><Relationship Id="rId1" Type="http://schemas.openxmlformats.org/officeDocument/2006/relationships/printerSettings" Target="../printerSettings/printerSettings5.bin"/></Relationships>
</file>

<file path=xl/worksheets/sheet1.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mc:Ignorable="x14ac">
  <sheetPr>
    <pageSetUpPr fitToPage="1"/>
  </sheetPr>
  <dimension ref="A1"/>
  <sheetViews>
    <sheetView tabSelected="1" workbookViewId="0"/>
  </sheetViews>
  <sheetFormatPr defaultRowHeight="15" x14ac:dyDescent="0.25"/>
  <sheetData/>
  <sheetProtection password="D2E1" sheet="1" objects="1" scenarios="1"/>
  <pageMargins left="0.7" right="0.7" top="0.75" bottom="0.75" header="0.3" footer="0.3"/>
  <pageSetup paperSize="9" scale="70" orientation="portrait" r:id="rId1"/>
  <drawing r:id="rId2"/>
  <legacyDrawing r:id="rId3"/>
  <oleObjects>
    <mc:AlternateContent xmlns:mc="http://schemas.openxmlformats.org/markup-compatibility/2006">
      <mc:Choice Requires="x14">
        <oleObject progId="Visio.Drawing.15" shapeId="14337" r:id="rId4">
          <objectPr defaultSize="0" autoPict="0" r:id="rId5">
            <anchor moveWithCells="1">
              <from>
                <xdr:col>0</xdr:col>
                <xdr:colOff>0</xdr:colOff>
                <xdr:row>0</xdr:row>
                <xdr:rowOff>0</xdr:rowOff>
              </from>
              <to>
                <xdr:col>13</xdr:col>
                <xdr:colOff>180975</xdr:colOff>
                <xdr:row>38</xdr:row>
                <xdr:rowOff>171450</xdr:rowOff>
              </to>
            </anchor>
          </objectPr>
        </oleObject>
      </mc:Choice>
      <mc:Fallback>
        <oleObject progId="Visio.Drawing.15" shapeId="14337" r:id="rId4"/>
      </mc:Fallback>
    </mc:AlternateContent>
  </oleObjects>
</worksheet>
</file>

<file path=xl/worksheets/sheet2.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sheetPr>
    <pageSetUpPr fitToPage="1"/>
  </sheetPr>
  <dimension ref="A3:G56"/>
  <sheetViews>
    <sheetView showGridLines="0" zoomScaleNormal="100" workbookViewId="0">
      <selection activeCell="F44" sqref="F44"/>
    </sheetView>
  </sheetViews>
  <sheetFormatPr defaultColWidth="9.28515625" defaultRowHeight="12.75" x14ac:dyDescent="0.2"/>
  <cols>
    <col min="1" max="1" width="3.42578125" style="63" customWidth="1"/>
    <col min="2" max="2" width="24.28515625" style="63" customWidth="1"/>
    <col min="3" max="3" width="15.5703125" style="63" customWidth="1"/>
    <col min="4" max="4" width="12.5703125" style="63" customWidth="1"/>
    <col min="5" max="5" width="2.7109375" style="63" customWidth="1"/>
    <col min="6" max="6" width="19.140625" style="63" customWidth="1"/>
    <col min="7" max="7" width="35.42578125" style="63" customWidth="1"/>
    <col min="8" max="16384" width="9.28515625" style="63"/>
  </cols>
  <sheetData>
    <row r="3" spans="1:7" s="88" customFormat="1" ht="18" customHeight="1" x14ac:dyDescent="0.3">
      <c r="B3" s="110" t="s">
        <v>65</v>
      </c>
      <c r="C3" s="110"/>
      <c r="D3" s="110"/>
      <c r="E3" s="110"/>
      <c r="F3" s="110"/>
      <c r="G3" s="63"/>
    </row>
    <row r="4" spans="1:7" x14ac:dyDescent="0.2">
      <c r="B4" s="64"/>
    </row>
    <row r="5" spans="1:7" x14ac:dyDescent="0.2">
      <c r="B5" s="67" t="s">
        <v>0</v>
      </c>
      <c r="C5" s="68"/>
    </row>
    <row r="7" spans="1:7" ht="15" x14ac:dyDescent="0.25">
      <c r="B7" s="54" t="s">
        <v>1</v>
      </c>
    </row>
    <row r="8" spans="1:7" x14ac:dyDescent="0.2">
      <c r="B8" s="69" t="s">
        <v>2</v>
      </c>
      <c r="C8" s="111"/>
      <c r="D8" s="112"/>
    </row>
    <row r="9" spans="1:7" ht="13.9" customHeight="1" x14ac:dyDescent="0.2">
      <c r="B9" s="69" t="s">
        <v>3</v>
      </c>
      <c r="C9" s="111"/>
      <c r="D9" s="112"/>
    </row>
    <row r="11" spans="1:7" ht="15" x14ac:dyDescent="0.25">
      <c r="B11" s="54" t="s">
        <v>4</v>
      </c>
    </row>
    <row r="12" spans="1:7" x14ac:dyDescent="0.2">
      <c r="B12" s="70" t="s">
        <v>5</v>
      </c>
      <c r="C12" s="70"/>
    </row>
    <row r="13" spans="1:7" x14ac:dyDescent="0.2">
      <c r="A13" s="71" t="s">
        <v>6</v>
      </c>
      <c r="B13" s="106" t="s">
        <v>7</v>
      </c>
      <c r="C13" s="107"/>
      <c r="D13" s="108"/>
      <c r="E13" s="71" t="s">
        <v>8</v>
      </c>
      <c r="F13" s="111"/>
      <c r="G13" s="115"/>
    </row>
    <row r="15" spans="1:7" x14ac:dyDescent="0.2">
      <c r="A15" s="71"/>
      <c r="B15" s="72" t="s">
        <v>9</v>
      </c>
      <c r="C15" s="72"/>
      <c r="D15" s="73"/>
    </row>
    <row r="16" spans="1:7" x14ac:dyDescent="0.2">
      <c r="A16" s="71" t="s">
        <v>6</v>
      </c>
      <c r="B16" s="111"/>
      <c r="C16" s="115"/>
      <c r="D16" s="112"/>
      <c r="E16" s="71" t="s">
        <v>8</v>
      </c>
      <c r="F16" s="111"/>
      <c r="G16" s="115"/>
    </row>
    <row r="18" spans="1:7" x14ac:dyDescent="0.2">
      <c r="A18" s="71"/>
      <c r="B18" s="72" t="s">
        <v>10</v>
      </c>
      <c r="C18" s="72"/>
      <c r="D18" s="73"/>
    </row>
    <row r="19" spans="1:7" x14ac:dyDescent="0.2">
      <c r="A19" s="71" t="s">
        <v>6</v>
      </c>
      <c r="B19" s="111"/>
      <c r="C19" s="115"/>
      <c r="D19" s="112"/>
      <c r="E19" s="71" t="s">
        <v>8</v>
      </c>
      <c r="F19" s="111"/>
      <c r="G19" s="115"/>
    </row>
    <row r="20" spans="1:7" ht="14.45" customHeight="1" x14ac:dyDescent="0.2"/>
    <row r="21" spans="1:7" ht="13.9" customHeight="1" x14ac:dyDescent="0.2">
      <c r="B21" s="63" t="s">
        <v>11</v>
      </c>
    </row>
    <row r="22" spans="1:7" ht="13.9" customHeight="1" x14ac:dyDescent="0.2">
      <c r="B22" s="63" t="s">
        <v>12</v>
      </c>
    </row>
    <row r="23" spans="1:7" ht="13.9" customHeight="1" x14ac:dyDescent="0.2">
      <c r="B23" s="109" t="s">
        <v>63</v>
      </c>
      <c r="C23" s="109"/>
      <c r="D23" s="109"/>
      <c r="E23" s="109"/>
      <c r="F23" s="109"/>
      <c r="G23" s="109"/>
    </row>
    <row r="24" spans="1:7" s="66" customFormat="1" ht="13.9" customHeight="1" x14ac:dyDescent="0.2">
      <c r="B24" s="66" t="s">
        <v>13</v>
      </c>
    </row>
    <row r="25" spans="1:7" ht="13.9" customHeight="1" x14ac:dyDescent="0.2"/>
    <row r="26" spans="1:7" ht="13.9" customHeight="1" x14ac:dyDescent="0.2">
      <c r="B26" s="68" t="s">
        <v>14</v>
      </c>
    </row>
    <row r="27" spans="1:7" ht="13.9" customHeight="1" x14ac:dyDescent="0.2">
      <c r="B27" s="113" t="s">
        <v>15</v>
      </c>
      <c r="C27" s="113"/>
      <c r="D27" s="113"/>
      <c r="E27" s="113"/>
      <c r="F27" s="113"/>
      <c r="G27" s="113"/>
    </row>
    <row r="28" spans="1:7" ht="13.9" customHeight="1" x14ac:dyDescent="0.2">
      <c r="B28" s="103" t="s">
        <v>16</v>
      </c>
      <c r="C28" s="102"/>
      <c r="D28" s="102"/>
      <c r="E28" s="102"/>
      <c r="F28" s="102"/>
      <c r="G28" s="102"/>
    </row>
    <row r="29" spans="1:7" s="66" customFormat="1" ht="13.9" customHeight="1" x14ac:dyDescent="0.2">
      <c r="B29" s="74" t="s">
        <v>17</v>
      </c>
      <c r="C29" s="75"/>
      <c r="D29" s="75"/>
      <c r="E29" s="75"/>
      <c r="F29" s="75"/>
      <c r="G29" s="75"/>
    </row>
    <row r="30" spans="1:7" s="66" customFormat="1" ht="13.9" customHeight="1" x14ac:dyDescent="0.2">
      <c r="B30" s="74" t="s">
        <v>18</v>
      </c>
      <c r="C30" s="75"/>
      <c r="D30" s="75"/>
      <c r="E30" s="75"/>
      <c r="F30" s="75"/>
      <c r="G30" s="75"/>
    </row>
    <row r="31" spans="1:7" s="66" customFormat="1" ht="13.9" customHeight="1" x14ac:dyDescent="0.2">
      <c r="B31" s="114" t="s">
        <v>19</v>
      </c>
      <c r="C31" s="114"/>
      <c r="D31" s="114"/>
      <c r="E31" s="114"/>
      <c r="F31" s="114"/>
      <c r="G31" s="114"/>
    </row>
    <row r="32" spans="1:7" ht="13.9" customHeight="1" x14ac:dyDescent="0.2">
      <c r="B32" s="76"/>
      <c r="C32" s="76"/>
      <c r="D32" s="76"/>
      <c r="E32" s="76"/>
      <c r="F32" s="76"/>
      <c r="G32" s="76"/>
    </row>
    <row r="33" spans="2:7" ht="13.9" customHeight="1" x14ac:dyDescent="0.3">
      <c r="B33" s="68" t="s">
        <v>20</v>
      </c>
    </row>
    <row r="34" spans="2:7" ht="13.9" customHeight="1" x14ac:dyDescent="0.3">
      <c r="B34" s="77" t="s">
        <v>21</v>
      </c>
      <c r="C34" s="77"/>
      <c r="D34" s="77"/>
      <c r="E34" s="77"/>
      <c r="F34" s="77"/>
    </row>
    <row r="35" spans="2:7" ht="13.9" customHeight="1" x14ac:dyDescent="0.3">
      <c r="B35" s="113" t="s">
        <v>22</v>
      </c>
      <c r="C35" s="113"/>
      <c r="D35" s="113"/>
      <c r="E35" s="113"/>
      <c r="F35" s="113"/>
      <c r="G35" s="113"/>
    </row>
    <row r="36" spans="2:7" ht="13.9" customHeight="1" x14ac:dyDescent="0.3">
      <c r="B36" s="78"/>
      <c r="C36" s="79"/>
      <c r="D36" s="79"/>
      <c r="E36" s="79"/>
      <c r="F36" s="79"/>
      <c r="G36" s="79"/>
    </row>
    <row r="37" spans="2:7" ht="13.9" customHeight="1" x14ac:dyDescent="0.3">
      <c r="B37" s="80" t="str">
        <f ca="1" xml:space="preserve"> CONCATENATE("Datum: ",TEXT(TODAY(),"dd-mm-jjjj"))</f>
        <v>Datum: 08-04-2019</v>
      </c>
    </row>
    <row r="38" spans="2:7" ht="13.9" customHeight="1" x14ac:dyDescent="0.3">
      <c r="B38" s="81" t="s">
        <v>14</v>
      </c>
      <c r="C38" s="82"/>
      <c r="D38" s="82"/>
      <c r="E38" s="82"/>
    </row>
    <row r="39" spans="2:7" ht="13.9" customHeight="1" x14ac:dyDescent="0.3">
      <c r="B39" s="70"/>
      <c r="C39" s="70"/>
      <c r="D39" s="70"/>
      <c r="E39" s="70"/>
    </row>
    <row r="40" spans="2:7" ht="13.9" customHeight="1" x14ac:dyDescent="0.3">
      <c r="B40" s="70"/>
      <c r="C40" s="70"/>
      <c r="D40" s="70"/>
      <c r="E40" s="70"/>
    </row>
    <row r="41" spans="2:7" ht="13.9" x14ac:dyDescent="0.3">
      <c r="B41" s="70"/>
      <c r="C41" s="70"/>
      <c r="D41" s="70"/>
      <c r="E41" s="70"/>
    </row>
    <row r="42" spans="2:7" ht="13.9" x14ac:dyDescent="0.3">
      <c r="B42" s="70"/>
      <c r="C42" s="70"/>
      <c r="D42" s="70"/>
      <c r="E42" s="70"/>
    </row>
    <row r="44" spans="2:7" ht="13.9" customHeight="1" x14ac:dyDescent="0.3">
      <c r="B44" s="67" t="s">
        <v>23</v>
      </c>
      <c r="C44" s="83"/>
    </row>
    <row r="45" spans="2:7" s="77" customFormat="1" ht="28.9" customHeight="1" x14ac:dyDescent="0.3">
      <c r="B45" s="109" t="s">
        <v>24</v>
      </c>
      <c r="C45" s="109"/>
      <c r="D45" s="109"/>
      <c r="E45" s="109"/>
      <c r="F45" s="109"/>
      <c r="G45" s="109"/>
    </row>
    <row r="46" spans="2:7" ht="13.9" customHeight="1" x14ac:dyDescent="0.2"/>
    <row r="47" spans="2:7" ht="13.9" customHeight="1" x14ac:dyDescent="0.2">
      <c r="B47" s="68" t="s">
        <v>25</v>
      </c>
    </row>
    <row r="48" spans="2:7" ht="13.9" customHeight="1" x14ac:dyDescent="0.2">
      <c r="B48" s="84" t="s">
        <v>26</v>
      </c>
      <c r="C48" s="116"/>
      <c r="D48" s="117"/>
      <c r="E48" s="85"/>
      <c r="F48" s="86"/>
    </row>
    <row r="49" spans="2:7" ht="13.9" customHeight="1" x14ac:dyDescent="0.2">
      <c r="B49" s="84" t="s">
        <v>27</v>
      </c>
      <c r="C49" s="116"/>
      <c r="D49" s="117"/>
      <c r="E49" s="85"/>
      <c r="F49" s="86"/>
    </row>
    <row r="50" spans="2:7" ht="13.9" customHeight="1" x14ac:dyDescent="0.2">
      <c r="B50" s="84" t="s">
        <v>28</v>
      </c>
      <c r="C50" s="116"/>
      <c r="D50" s="117"/>
      <c r="E50" s="85"/>
      <c r="F50" s="86"/>
    </row>
    <row r="51" spans="2:7" ht="13.9" customHeight="1" x14ac:dyDescent="0.2">
      <c r="B51" s="84" t="s">
        <v>29</v>
      </c>
      <c r="C51" s="116"/>
      <c r="D51" s="117"/>
      <c r="E51" s="85"/>
      <c r="F51" s="86"/>
    </row>
    <row r="52" spans="2:7" ht="30" customHeight="1" x14ac:dyDescent="0.2">
      <c r="B52" s="114" t="s">
        <v>30</v>
      </c>
      <c r="C52" s="114"/>
      <c r="D52" s="114"/>
      <c r="E52" s="114"/>
      <c r="F52" s="114"/>
      <c r="G52" s="114"/>
    </row>
    <row r="53" spans="2:7" ht="13.9" customHeight="1" x14ac:dyDescent="0.2"/>
    <row r="54" spans="2:7" ht="13.9" customHeight="1" x14ac:dyDescent="0.2">
      <c r="B54" s="87" t="s">
        <v>31</v>
      </c>
    </row>
    <row r="55" spans="2:7" ht="13.9" customHeight="1" x14ac:dyDescent="0.2">
      <c r="B55" s="63" t="s">
        <v>64</v>
      </c>
    </row>
    <row r="56" spans="2:7" x14ac:dyDescent="0.2">
      <c r="B56" s="65"/>
    </row>
  </sheetData>
  <sheetProtection password="D2E1" sheet="1" objects="1" scenarios="1"/>
  <mergeCells count="19">
    <mergeCell ref="B52:G52"/>
    <mergeCell ref="B35:G35"/>
    <mergeCell ref="C51:D51"/>
    <mergeCell ref="C50:D50"/>
    <mergeCell ref="C49:D49"/>
    <mergeCell ref="C48:D48"/>
    <mergeCell ref="B13:D13"/>
    <mergeCell ref="B45:G45"/>
    <mergeCell ref="B3:F3"/>
    <mergeCell ref="C9:D9"/>
    <mergeCell ref="C8:D8"/>
    <mergeCell ref="B23:G23"/>
    <mergeCell ref="B27:G27"/>
    <mergeCell ref="B31:G31"/>
    <mergeCell ref="F19:G19"/>
    <mergeCell ref="B19:D19"/>
    <mergeCell ref="F16:G16"/>
    <mergeCell ref="B16:D16"/>
    <mergeCell ref="F13:G13"/>
  </mergeCells>
  <conditionalFormatting sqref="C8:D9 B13:D13 F13:G13 B16:D16 F16:G16 B19:D19 F19:G19">
    <cfRule type="cellIs" dxfId="0" priority="2" operator="equal">
      <formula>""</formula>
    </cfRule>
  </conditionalFormatting>
  <pageMargins left="0.24" right="0.3" top="0.39" bottom="0.63" header="0.3" footer="0.3"/>
  <pageSetup paperSize="9" scale="86" orientation="portrait" r:id="rId1"/>
  <rowBreaks count="1" manualBreakCount="1">
    <brk id="54" max="16383" man="1"/>
  </rowBreaks>
  <drawing r:id="rId2"/>
</worksheet>
</file>

<file path=xl/worksheets/sheet3.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dimension ref="A1:N29"/>
  <sheetViews>
    <sheetView workbookViewId="0">
      <selection activeCell="J19" sqref="J19"/>
    </sheetView>
  </sheetViews>
  <sheetFormatPr defaultColWidth="8.85546875" defaultRowHeight="15" x14ac:dyDescent="0.25"/>
  <cols>
    <col min="1" max="1" width="13" style="33" customWidth="1"/>
    <col min="2" max="2" width="13.28515625" style="33" customWidth="1"/>
    <col min="3" max="3" width="25.7109375" style="33" customWidth="1"/>
    <col min="4" max="4" width="23.85546875" style="33" customWidth="1"/>
    <col min="5" max="5" width="35.42578125" style="33" customWidth="1"/>
    <col min="6" max="16384" width="8.85546875" style="33"/>
  </cols>
  <sheetData>
    <row r="1" spans="1:14" x14ac:dyDescent="0.25">
      <c r="A1" s="40"/>
    </row>
    <row r="2" spans="1:14" x14ac:dyDescent="0.25">
      <c r="A2" s="40" t="s">
        <v>66</v>
      </c>
    </row>
    <row r="3" spans="1:14" s="30" customFormat="1" x14ac:dyDescent="0.25">
      <c r="A3" s="41" t="s">
        <v>32</v>
      </c>
    </row>
    <row r="4" spans="1:14" x14ac:dyDescent="0.25">
      <c r="A4" s="42"/>
    </row>
    <row r="5" spans="1:14" x14ac:dyDescent="0.25">
      <c r="A5" s="42" t="s">
        <v>33</v>
      </c>
    </row>
    <row r="6" spans="1:14" x14ac:dyDescent="0.25">
      <c r="A6" s="42" t="s">
        <v>6</v>
      </c>
      <c r="B6" s="35" t="s">
        <v>67</v>
      </c>
      <c r="C6" s="34"/>
      <c r="D6" s="34"/>
      <c r="E6" s="34"/>
      <c r="F6" s="34"/>
      <c r="G6" s="34"/>
      <c r="H6" s="34"/>
      <c r="I6" s="34"/>
      <c r="J6" s="34"/>
      <c r="K6" s="34"/>
      <c r="L6" s="34"/>
    </row>
    <row r="7" spans="1:14" x14ac:dyDescent="0.25">
      <c r="A7" s="42" t="s">
        <v>8</v>
      </c>
      <c r="B7" s="35" t="s">
        <v>34</v>
      </c>
      <c r="C7" s="34"/>
      <c r="D7" s="34"/>
      <c r="E7" s="34"/>
      <c r="F7" s="34"/>
      <c r="G7" s="34"/>
      <c r="H7" s="34"/>
      <c r="I7" s="34"/>
      <c r="J7" s="34"/>
      <c r="K7" s="34"/>
      <c r="L7" s="34"/>
    </row>
    <row r="8" spans="1:14" x14ac:dyDescent="0.25">
      <c r="A8" s="42" t="s">
        <v>35</v>
      </c>
      <c r="B8" s="35" t="s">
        <v>36</v>
      </c>
      <c r="C8" s="34"/>
      <c r="D8" s="34"/>
      <c r="E8" s="34"/>
      <c r="F8" s="34"/>
      <c r="G8" s="34"/>
      <c r="H8" s="34"/>
      <c r="I8" s="34"/>
      <c r="J8" s="34"/>
      <c r="K8" s="34"/>
      <c r="L8" s="34"/>
    </row>
    <row r="9" spans="1:14" x14ac:dyDescent="0.25">
      <c r="B9" s="45" t="s">
        <v>37</v>
      </c>
      <c r="C9" s="34"/>
      <c r="D9" s="34"/>
      <c r="E9" s="34"/>
      <c r="F9" s="34"/>
      <c r="G9" s="34"/>
      <c r="H9" s="34"/>
      <c r="I9" s="34"/>
      <c r="J9" s="34"/>
      <c r="K9" s="34"/>
      <c r="L9" s="34"/>
    </row>
    <row r="10" spans="1:14" x14ac:dyDescent="0.25">
      <c r="A10" s="42"/>
    </row>
    <row r="11" spans="1:14" x14ac:dyDescent="0.25">
      <c r="A11" s="42" t="s">
        <v>68</v>
      </c>
    </row>
    <row r="12" spans="1:14" x14ac:dyDescent="0.25">
      <c r="A12" s="33" t="s">
        <v>6</v>
      </c>
      <c r="B12" s="35" t="s">
        <v>69</v>
      </c>
      <c r="C12" s="34"/>
      <c r="D12" s="34"/>
      <c r="E12" s="34"/>
      <c r="F12" s="34"/>
      <c r="G12" s="34"/>
      <c r="H12" s="34"/>
      <c r="I12" s="34"/>
      <c r="J12" s="34"/>
      <c r="K12" s="34"/>
      <c r="L12" s="34"/>
      <c r="M12" s="34"/>
      <c r="N12" s="34"/>
    </row>
    <row r="13" spans="1:14" x14ac:dyDescent="0.25">
      <c r="A13" s="33" t="s">
        <v>8</v>
      </c>
      <c r="B13" s="4" t="s">
        <v>70</v>
      </c>
      <c r="C13" s="4"/>
      <c r="D13" s="34"/>
      <c r="E13" s="34"/>
      <c r="F13" s="34"/>
      <c r="G13" s="34"/>
      <c r="H13" s="34"/>
      <c r="I13" s="34"/>
      <c r="J13" s="34"/>
      <c r="K13" s="34"/>
      <c r="L13" s="34"/>
      <c r="M13" s="34"/>
      <c r="N13" s="34"/>
    </row>
    <row r="14" spans="1:14" x14ac:dyDescent="0.25">
      <c r="C14" s="35" t="s">
        <v>71</v>
      </c>
      <c r="D14" s="34"/>
      <c r="E14" s="34"/>
      <c r="F14" s="34"/>
      <c r="G14" s="34"/>
      <c r="H14" s="34"/>
      <c r="I14" s="34"/>
      <c r="J14" s="34"/>
      <c r="K14" s="34"/>
      <c r="L14" s="34"/>
      <c r="M14" s="34"/>
      <c r="N14" s="34"/>
    </row>
    <row r="15" spans="1:14" x14ac:dyDescent="0.25">
      <c r="C15" s="35" t="s">
        <v>72</v>
      </c>
      <c r="D15" s="34"/>
      <c r="E15" s="34"/>
      <c r="F15" s="34"/>
      <c r="G15" s="34"/>
      <c r="H15" s="34"/>
      <c r="I15" s="34"/>
      <c r="J15" s="34"/>
      <c r="K15" s="34"/>
      <c r="L15" s="34"/>
      <c r="M15" s="34"/>
      <c r="N15" s="34"/>
    </row>
    <row r="16" spans="1:14" x14ac:dyDescent="0.25">
      <c r="C16" s="4" t="s">
        <v>73</v>
      </c>
      <c r="D16" s="4"/>
      <c r="E16" s="4"/>
      <c r="F16" s="34"/>
      <c r="G16" s="34"/>
      <c r="H16" s="34"/>
      <c r="I16" s="34"/>
      <c r="J16" s="34"/>
      <c r="K16" s="34"/>
      <c r="L16" s="34"/>
      <c r="M16" s="34"/>
      <c r="N16" s="34"/>
    </row>
    <row r="17" spans="1:14" s="30" customFormat="1" x14ac:dyDescent="0.25">
      <c r="C17" s="46" t="s">
        <v>38</v>
      </c>
      <c r="D17" s="4"/>
      <c r="E17" s="4"/>
      <c r="F17" s="39"/>
      <c r="G17" s="39"/>
      <c r="H17" s="39"/>
      <c r="I17" s="39"/>
      <c r="J17" s="39"/>
      <c r="K17" s="39"/>
      <c r="L17" s="39"/>
      <c r="M17" s="39"/>
      <c r="N17" s="39"/>
    </row>
    <row r="18" spans="1:14" x14ac:dyDescent="0.25">
      <c r="A18" s="33" t="s">
        <v>35</v>
      </c>
      <c r="B18" s="35" t="s">
        <v>39</v>
      </c>
      <c r="C18" s="34"/>
      <c r="D18" s="34"/>
      <c r="E18" s="34"/>
      <c r="F18" s="34"/>
      <c r="G18" s="34"/>
      <c r="H18" s="34"/>
      <c r="I18" s="34"/>
      <c r="J18" s="34"/>
      <c r="K18" s="34"/>
      <c r="L18" s="34"/>
      <c r="M18" s="34"/>
      <c r="N18" s="34"/>
    </row>
    <row r="19" spans="1:14" x14ac:dyDescent="0.25">
      <c r="A19" s="33" t="s">
        <v>40</v>
      </c>
      <c r="B19" s="35" t="s">
        <v>41</v>
      </c>
      <c r="C19" s="34"/>
      <c r="D19" s="34"/>
      <c r="E19" s="34"/>
      <c r="F19" s="34"/>
      <c r="G19" s="34"/>
      <c r="H19" s="34"/>
      <c r="I19" s="34"/>
      <c r="J19" s="34"/>
      <c r="K19" s="34"/>
      <c r="L19" s="34"/>
      <c r="M19" s="34"/>
      <c r="N19" s="34"/>
    </row>
    <row r="20" spans="1:14" x14ac:dyDescent="0.25">
      <c r="A20" s="43"/>
      <c r="B20" s="43"/>
      <c r="C20" s="43"/>
      <c r="D20" s="43"/>
      <c r="E20" s="43"/>
    </row>
    <row r="21" spans="1:14" s="58" customFormat="1" ht="12" x14ac:dyDescent="0.2">
      <c r="A21" s="55" t="s">
        <v>42</v>
      </c>
      <c r="B21" s="56" t="s">
        <v>43</v>
      </c>
      <c r="C21" s="57" t="s">
        <v>44</v>
      </c>
      <c r="D21" s="57" t="s">
        <v>45</v>
      </c>
      <c r="E21" s="57" t="s">
        <v>46</v>
      </c>
    </row>
    <row r="22" spans="1:14" s="58" customFormat="1" ht="34.9" customHeight="1" x14ac:dyDescent="0.25">
      <c r="A22" s="59" t="s">
        <v>82</v>
      </c>
      <c r="B22" s="59" t="s">
        <v>83</v>
      </c>
      <c r="C22" s="21" t="s">
        <v>76</v>
      </c>
      <c r="D22" s="21" t="s">
        <v>77</v>
      </c>
      <c r="E22" s="104" t="s">
        <v>78</v>
      </c>
    </row>
    <row r="23" spans="1:14" s="58" customFormat="1" ht="12" x14ac:dyDescent="0.2">
      <c r="A23" s="60" t="s">
        <v>74</v>
      </c>
      <c r="B23" s="60" t="s">
        <v>47</v>
      </c>
      <c r="C23" s="61">
        <v>40</v>
      </c>
      <c r="D23" s="61"/>
      <c r="E23" s="118">
        <v>15</v>
      </c>
    </row>
    <row r="24" spans="1:14" s="58" customFormat="1" ht="12" x14ac:dyDescent="0.2">
      <c r="A24" s="60" t="s">
        <v>74</v>
      </c>
      <c r="B24" s="60" t="s">
        <v>47</v>
      </c>
      <c r="C24" s="61"/>
      <c r="D24" s="61">
        <v>45</v>
      </c>
      <c r="E24" s="119"/>
    </row>
    <row r="25" spans="1:14" x14ac:dyDescent="0.25">
      <c r="A25" s="44"/>
    </row>
    <row r="26" spans="1:14" s="20" customFormat="1" ht="12" x14ac:dyDescent="0.2">
      <c r="A26" s="53" t="s">
        <v>48</v>
      </c>
    </row>
    <row r="27" spans="1:14" s="20" customFormat="1" ht="12" x14ac:dyDescent="0.2">
      <c r="A27" s="20" t="s">
        <v>49</v>
      </c>
    </row>
    <row r="28" spans="1:14" s="20" customFormat="1" ht="12" x14ac:dyDescent="0.2">
      <c r="A28" s="20" t="s">
        <v>50</v>
      </c>
    </row>
    <row r="29" spans="1:14" s="20" customFormat="1" ht="12" x14ac:dyDescent="0.2">
      <c r="A29" s="20" t="s">
        <v>75</v>
      </c>
    </row>
  </sheetData>
  <sheetProtection password="D2E1" sheet="1" objects="1" scenarios="1"/>
  <mergeCells count="1">
    <mergeCell ref="E23:E24"/>
  </mergeCells>
  <pageMargins left="0.39370078740157483" right="0.43307086614173229" top="0.78740157480314965" bottom="0.81" header="0.31496062992125984" footer="0.31496062992125984"/>
  <pageSetup paperSize="9" orientation="landscape" r:id="rId1"/>
</worksheet>
</file>

<file path=xl/worksheets/sheet4.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sheetPr>
    <pageSetUpPr fitToPage="1"/>
  </sheetPr>
  <dimension ref="A1:J29"/>
  <sheetViews>
    <sheetView workbookViewId="0">
      <selection activeCell="E18" sqref="E18"/>
    </sheetView>
  </sheetViews>
  <sheetFormatPr defaultColWidth="8.85546875" defaultRowHeight="15" x14ac:dyDescent="0.25"/>
  <cols>
    <col min="1" max="1" width="13" style="13" customWidth="1"/>
    <col min="2" max="2" width="13.28515625" style="4" customWidth="1"/>
    <col min="3" max="3" width="25.7109375" style="4" customWidth="1"/>
    <col min="4" max="4" width="23.85546875" style="4" customWidth="1"/>
    <col min="5" max="5" width="31.42578125" style="4" customWidth="1"/>
    <col min="6" max="6" width="14" style="4" customWidth="1"/>
    <col min="7" max="16384" width="8.85546875" style="4"/>
  </cols>
  <sheetData>
    <row r="1" spans="1:10" x14ac:dyDescent="0.25">
      <c r="A1" s="14"/>
    </row>
    <row r="2" spans="1:10" x14ac:dyDescent="0.25">
      <c r="A2" s="14" t="s">
        <v>79</v>
      </c>
    </row>
    <row r="3" spans="1:10" x14ac:dyDescent="0.25">
      <c r="A3" s="15"/>
    </row>
    <row r="4" spans="1:10" x14ac:dyDescent="0.25">
      <c r="A4" s="15" t="s">
        <v>33</v>
      </c>
    </row>
    <row r="5" spans="1:10" x14ac:dyDescent="0.25">
      <c r="A5" s="15" t="s">
        <v>6</v>
      </c>
      <c r="B5" s="4" t="s">
        <v>67</v>
      </c>
    </row>
    <row r="6" spans="1:10" x14ac:dyDescent="0.25">
      <c r="A6" s="15" t="s">
        <v>8</v>
      </c>
      <c r="B6" s="4" t="s">
        <v>51</v>
      </c>
    </row>
    <row r="7" spans="1:10" x14ac:dyDescent="0.25">
      <c r="A7" s="15" t="s">
        <v>35</v>
      </c>
      <c r="B7" s="4" t="s">
        <v>52</v>
      </c>
    </row>
    <row r="8" spans="1:10" s="12" customFormat="1" ht="12.75" x14ac:dyDescent="0.25">
      <c r="A8" s="26"/>
      <c r="B8" s="51" t="s">
        <v>53</v>
      </c>
    </row>
    <row r="9" spans="1:10" x14ac:dyDescent="0.25">
      <c r="A9" s="15"/>
    </row>
    <row r="10" spans="1:10" x14ac:dyDescent="0.25">
      <c r="A10" s="15" t="s">
        <v>68</v>
      </c>
    </row>
    <row r="11" spans="1:10" x14ac:dyDescent="0.25">
      <c r="A11" s="15" t="s">
        <v>6</v>
      </c>
      <c r="B11" s="4" t="s">
        <v>69</v>
      </c>
    </row>
    <row r="12" spans="1:10" x14ac:dyDescent="0.25">
      <c r="A12" s="15" t="s">
        <v>8</v>
      </c>
      <c r="B12" s="4" t="s">
        <v>70</v>
      </c>
      <c r="G12" s="31"/>
      <c r="H12" s="32"/>
      <c r="I12" s="32"/>
      <c r="J12" s="32"/>
    </row>
    <row r="13" spans="1:10" x14ac:dyDescent="0.25">
      <c r="A13" s="15"/>
      <c r="C13" s="35" t="s">
        <v>71</v>
      </c>
      <c r="G13" s="31"/>
      <c r="H13" s="32"/>
      <c r="I13" s="32"/>
      <c r="J13" s="32"/>
    </row>
    <row r="14" spans="1:10" x14ac:dyDescent="0.25">
      <c r="A14" s="15"/>
      <c r="C14" s="35" t="s">
        <v>72</v>
      </c>
      <c r="G14" s="33"/>
      <c r="H14" s="35"/>
      <c r="I14" s="34"/>
      <c r="J14" s="34"/>
    </row>
    <row r="15" spans="1:10" x14ac:dyDescent="0.25">
      <c r="A15" s="15"/>
      <c r="C15" s="4" t="s">
        <v>80</v>
      </c>
      <c r="G15" s="33"/>
      <c r="H15" s="35"/>
      <c r="I15" s="34"/>
      <c r="J15" s="34"/>
    </row>
    <row r="16" spans="1:10" x14ac:dyDescent="0.25">
      <c r="A16" s="15" t="s">
        <v>35</v>
      </c>
      <c r="C16" s="46" t="s">
        <v>38</v>
      </c>
      <c r="D16" s="3"/>
      <c r="E16" s="3"/>
      <c r="G16" s="33"/>
    </row>
    <row r="17" spans="1:5" x14ac:dyDescent="0.25">
      <c r="A17" s="15" t="s">
        <v>40</v>
      </c>
      <c r="B17" s="4" t="s">
        <v>39</v>
      </c>
    </row>
    <row r="18" spans="1:5" x14ac:dyDescent="0.25">
      <c r="A18" s="15" t="s">
        <v>54</v>
      </c>
      <c r="B18" s="11" t="s">
        <v>41</v>
      </c>
    </row>
    <row r="19" spans="1:5" x14ac:dyDescent="0.25">
      <c r="A19" s="15"/>
      <c r="B19" s="11"/>
    </row>
    <row r="20" spans="1:5" s="20" customFormat="1" ht="12" x14ac:dyDescent="0.2">
      <c r="A20" s="17" t="s">
        <v>42</v>
      </c>
      <c r="B20" s="18" t="s">
        <v>43</v>
      </c>
      <c r="C20" s="19" t="s">
        <v>44</v>
      </c>
      <c r="D20" s="19" t="s">
        <v>45</v>
      </c>
      <c r="E20" s="19" t="s">
        <v>46</v>
      </c>
    </row>
    <row r="21" spans="1:5" s="49" customFormat="1" ht="34.15" customHeight="1" x14ac:dyDescent="0.25">
      <c r="A21" s="22" t="s">
        <v>82</v>
      </c>
      <c r="B21" s="22" t="s">
        <v>83</v>
      </c>
      <c r="C21" s="21" t="s">
        <v>76</v>
      </c>
      <c r="D21" s="21" t="s">
        <v>77</v>
      </c>
      <c r="E21" s="104" t="s">
        <v>78</v>
      </c>
    </row>
    <row r="22" spans="1:5" s="20" customFormat="1" ht="12" x14ac:dyDescent="0.2">
      <c r="A22" s="48" t="s">
        <v>74</v>
      </c>
      <c r="B22" s="48" t="s">
        <v>47</v>
      </c>
      <c r="C22" s="23">
        <v>48</v>
      </c>
      <c r="D22" s="36"/>
      <c r="E22" s="38"/>
    </row>
    <row r="23" spans="1:5" s="20" customFormat="1" ht="12" x14ac:dyDescent="0.2">
      <c r="A23" s="50" t="s">
        <v>55</v>
      </c>
      <c r="B23" s="50" t="s">
        <v>56</v>
      </c>
      <c r="C23" s="24"/>
      <c r="D23" s="37">
        <v>35</v>
      </c>
      <c r="E23" s="47">
        <v>20</v>
      </c>
    </row>
    <row r="24" spans="1:5" s="20" customFormat="1" ht="12" x14ac:dyDescent="0.2">
      <c r="A24" s="62"/>
    </row>
    <row r="25" spans="1:5" s="20" customFormat="1" ht="12" x14ac:dyDescent="0.2">
      <c r="A25" s="53" t="s">
        <v>48</v>
      </c>
    </row>
    <row r="26" spans="1:5" s="20" customFormat="1" ht="12" x14ac:dyDescent="0.2">
      <c r="A26" s="20" t="s">
        <v>49</v>
      </c>
    </row>
    <row r="27" spans="1:5" s="20" customFormat="1" ht="12" x14ac:dyDescent="0.2">
      <c r="A27" s="20" t="s">
        <v>81</v>
      </c>
    </row>
    <row r="28" spans="1:5" s="20" customFormat="1" ht="12" x14ac:dyDescent="0.2">
      <c r="A28" s="20" t="s">
        <v>57</v>
      </c>
    </row>
    <row r="29" spans="1:5" s="20" customFormat="1" ht="12" x14ac:dyDescent="0.2"/>
  </sheetData>
  <sheetProtection password="D2E1" sheet="1" objects="1" scenarios="1"/>
  <pageMargins left="0.36" right="0.38" top="0.5" bottom="0.75" header="0.3" footer="0.3"/>
  <pageSetup paperSize="9" fitToWidth="0" orientation="landscape" r:id="rId1"/>
</worksheet>
</file>

<file path=xl/worksheets/sheet5.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mc:Ignorable="x14ac">
  <sheetPr>
    <pageSetUpPr fitToPage="1"/>
  </sheetPr>
  <dimension ref="A1:O47"/>
  <sheetViews>
    <sheetView showGridLines="0" zoomScaleNormal="100" workbookViewId="0">
      <selection activeCell="B19" sqref="B19"/>
    </sheetView>
  </sheetViews>
  <sheetFormatPr defaultColWidth="9.28515625" defaultRowHeight="12.75" x14ac:dyDescent="0.2"/>
  <cols>
    <col min="1" max="1" width="24.7109375" style="2" customWidth="1"/>
    <col min="2" max="2" width="41.7109375" style="2" customWidth="1"/>
    <col min="3" max="4" width="27.5703125" style="2" customWidth="1"/>
    <col min="5" max="5" width="31.42578125" style="2" customWidth="1"/>
    <col min="6" max="16384" width="9.28515625" style="2"/>
  </cols>
  <sheetData>
    <row r="1" spans="1:15" s="89" customFormat="1" ht="18" customHeight="1" x14ac:dyDescent="0.3">
      <c r="A1" s="122" t="s">
        <v>88</v>
      </c>
      <c r="B1" s="122"/>
      <c r="C1" s="122"/>
      <c r="D1" s="2"/>
      <c r="E1" s="2"/>
    </row>
    <row r="2" spans="1:15" ht="14.45" customHeight="1" x14ac:dyDescent="0.2">
      <c r="A2" s="6" t="s">
        <v>58</v>
      </c>
      <c r="B2" s="123"/>
      <c r="C2" s="124"/>
    </row>
    <row r="3" spans="1:15" ht="14.45" customHeight="1" x14ac:dyDescent="0.2">
      <c r="A3" s="6" t="s">
        <v>59</v>
      </c>
      <c r="B3" s="123"/>
      <c r="C3" s="124"/>
      <c r="J3" s="120"/>
      <c r="K3" s="120"/>
      <c r="L3" s="120"/>
      <c r="M3" s="120"/>
      <c r="N3" s="120"/>
      <c r="O3" s="120"/>
    </row>
    <row r="4" spans="1:15" x14ac:dyDescent="0.2">
      <c r="A4" s="7"/>
      <c r="J4" s="25"/>
      <c r="K4" s="25"/>
      <c r="L4" s="25"/>
      <c r="M4" s="25"/>
      <c r="N4" s="25"/>
      <c r="O4" s="25"/>
    </row>
    <row r="5" spans="1:15" ht="13.9" x14ac:dyDescent="0.3">
      <c r="A5" s="28" t="s">
        <v>42</v>
      </c>
      <c r="B5" s="29" t="s">
        <v>43</v>
      </c>
      <c r="C5" s="29" t="s">
        <v>44</v>
      </c>
      <c r="D5" s="29" t="s">
        <v>45</v>
      </c>
      <c r="E5" s="29" t="s">
        <v>46</v>
      </c>
      <c r="J5" s="25"/>
      <c r="K5" s="25"/>
      <c r="L5" s="25"/>
      <c r="M5" s="25"/>
      <c r="N5" s="25"/>
      <c r="O5" s="25"/>
    </row>
    <row r="6" spans="1:15" ht="27.6" x14ac:dyDescent="0.3">
      <c r="A6" s="90" t="s">
        <v>82</v>
      </c>
      <c r="B6" s="90" t="s">
        <v>83</v>
      </c>
      <c r="C6" s="95" t="s">
        <v>86</v>
      </c>
      <c r="D6" s="93" t="s">
        <v>87</v>
      </c>
      <c r="E6" s="105" t="s">
        <v>84</v>
      </c>
    </row>
    <row r="7" spans="1:15" ht="14.45" customHeight="1" x14ac:dyDescent="0.3">
      <c r="A7" s="91"/>
      <c r="B7" s="91"/>
      <c r="C7" s="96">
        <f>'IDD application form'!$B$19</f>
        <v>0</v>
      </c>
      <c r="D7" s="94">
        <f>'IDD application form'!$F$19</f>
        <v>0</v>
      </c>
      <c r="E7" s="16"/>
    </row>
    <row r="8" spans="1:15" x14ac:dyDescent="0.2">
      <c r="A8" s="92"/>
      <c r="B8" s="92"/>
      <c r="C8" s="96">
        <f>'IDD application form'!$B$16</f>
        <v>0</v>
      </c>
      <c r="D8" s="94">
        <f>'IDD application form'!$F$16</f>
        <v>0</v>
      </c>
      <c r="E8" s="8"/>
    </row>
    <row r="9" spans="1:15" x14ac:dyDescent="0.2">
      <c r="A9" s="99"/>
      <c r="B9" s="99"/>
      <c r="C9" s="97"/>
      <c r="D9" s="98"/>
      <c r="E9" s="97"/>
    </row>
    <row r="10" spans="1:15" x14ac:dyDescent="0.2">
      <c r="A10" s="99"/>
      <c r="B10" s="99"/>
      <c r="C10" s="97"/>
      <c r="D10" s="98"/>
      <c r="E10" s="97"/>
    </row>
    <row r="11" spans="1:15" x14ac:dyDescent="0.2">
      <c r="A11" s="99"/>
      <c r="B11" s="99"/>
      <c r="C11" s="97"/>
      <c r="D11" s="98"/>
      <c r="E11" s="97"/>
    </row>
    <row r="12" spans="1:15" x14ac:dyDescent="0.2">
      <c r="A12" s="99"/>
      <c r="B12" s="99"/>
      <c r="C12" s="97"/>
      <c r="D12" s="98"/>
      <c r="E12" s="97"/>
    </row>
    <row r="13" spans="1:15" x14ac:dyDescent="0.2">
      <c r="A13" s="99"/>
      <c r="B13" s="99"/>
      <c r="C13" s="97"/>
      <c r="D13" s="98"/>
      <c r="E13" s="97"/>
    </row>
    <row r="14" spans="1:15" x14ac:dyDescent="0.2">
      <c r="A14" s="99"/>
      <c r="B14" s="99"/>
      <c r="C14" s="97"/>
      <c r="D14" s="98"/>
      <c r="E14" s="97"/>
    </row>
    <row r="15" spans="1:15" x14ac:dyDescent="0.2">
      <c r="A15" s="99"/>
      <c r="B15" s="99"/>
      <c r="C15" s="97"/>
      <c r="D15" s="98"/>
      <c r="E15" s="97"/>
    </row>
    <row r="16" spans="1:15" x14ac:dyDescent="0.2">
      <c r="A16" s="99"/>
      <c r="B16" s="99"/>
      <c r="C16" s="97"/>
      <c r="D16" s="98"/>
      <c r="E16" s="97"/>
    </row>
    <row r="17" spans="1:5" x14ac:dyDescent="0.2">
      <c r="A17" s="99"/>
      <c r="B17" s="99"/>
      <c r="C17" s="97"/>
      <c r="D17" s="98"/>
      <c r="E17" s="97"/>
    </row>
    <row r="18" spans="1:5" x14ac:dyDescent="0.2">
      <c r="A18" s="99"/>
      <c r="B18" s="99"/>
      <c r="C18" s="97"/>
      <c r="D18" s="98"/>
      <c r="E18" s="97"/>
    </row>
    <row r="19" spans="1:5" x14ac:dyDescent="0.2">
      <c r="A19" s="99"/>
      <c r="B19" s="99"/>
      <c r="C19" s="97"/>
      <c r="D19" s="98"/>
      <c r="E19" s="97"/>
    </row>
    <row r="20" spans="1:5" x14ac:dyDescent="0.2">
      <c r="A20" s="99"/>
      <c r="B20" s="99"/>
      <c r="C20" s="97"/>
      <c r="D20" s="98"/>
      <c r="E20" s="97"/>
    </row>
    <row r="21" spans="1:5" x14ac:dyDescent="0.2">
      <c r="A21" s="99"/>
      <c r="B21" s="99"/>
      <c r="C21" s="97"/>
      <c r="D21" s="98"/>
      <c r="E21" s="97"/>
    </row>
    <row r="22" spans="1:5" x14ac:dyDescent="0.2">
      <c r="A22" s="99"/>
      <c r="B22" s="99"/>
      <c r="C22" s="97"/>
      <c r="D22" s="98"/>
      <c r="E22" s="97"/>
    </row>
    <row r="23" spans="1:5" x14ac:dyDescent="0.2">
      <c r="A23" s="99"/>
      <c r="B23" s="99"/>
      <c r="C23" s="97"/>
      <c r="D23" s="98"/>
      <c r="E23" s="97"/>
    </row>
    <row r="24" spans="1:5" x14ac:dyDescent="0.2">
      <c r="A24" s="99"/>
      <c r="B24" s="99"/>
      <c r="C24" s="97"/>
      <c r="D24" s="98"/>
      <c r="E24" s="97"/>
    </row>
    <row r="25" spans="1:5" x14ac:dyDescent="0.2">
      <c r="A25" s="99"/>
      <c r="B25" s="99"/>
      <c r="C25" s="97"/>
      <c r="D25" s="98"/>
      <c r="E25" s="97"/>
    </row>
    <row r="26" spans="1:5" x14ac:dyDescent="0.2">
      <c r="A26" s="99"/>
      <c r="B26" s="99"/>
      <c r="C26" s="97"/>
      <c r="D26" s="98"/>
      <c r="E26" s="97"/>
    </row>
    <row r="27" spans="1:5" x14ac:dyDescent="0.2">
      <c r="A27" s="99"/>
      <c r="B27" s="99"/>
      <c r="C27" s="97"/>
      <c r="D27" s="98"/>
      <c r="E27" s="97"/>
    </row>
    <row r="28" spans="1:5" x14ac:dyDescent="0.2">
      <c r="A28" s="99"/>
      <c r="B28" s="99"/>
      <c r="C28" s="97"/>
      <c r="D28" s="98"/>
      <c r="E28" s="97"/>
    </row>
    <row r="29" spans="1:5" x14ac:dyDescent="0.2">
      <c r="A29" s="99"/>
      <c r="B29" s="99"/>
      <c r="C29" s="97"/>
      <c r="D29" s="98"/>
      <c r="E29" s="97"/>
    </row>
    <row r="30" spans="1:5" x14ac:dyDescent="0.2">
      <c r="A30" s="99"/>
      <c r="B30" s="99"/>
      <c r="C30" s="97"/>
      <c r="D30" s="98"/>
      <c r="E30" s="97"/>
    </row>
    <row r="31" spans="1:5" x14ac:dyDescent="0.2">
      <c r="A31" s="99"/>
      <c r="B31" s="99"/>
      <c r="C31" s="97"/>
      <c r="D31" s="98"/>
      <c r="E31" s="97"/>
    </row>
    <row r="32" spans="1:5" x14ac:dyDescent="0.2">
      <c r="A32" s="99"/>
      <c r="B32" s="99"/>
      <c r="C32" s="97"/>
      <c r="D32" s="98"/>
      <c r="E32" s="97"/>
    </row>
    <row r="33" spans="1:5" ht="13.9" x14ac:dyDescent="0.3">
      <c r="A33" s="99"/>
      <c r="B33" s="99"/>
      <c r="C33" s="97"/>
      <c r="D33" s="98"/>
      <c r="E33" s="97"/>
    </row>
    <row r="34" spans="1:5" ht="13.9" x14ac:dyDescent="0.3">
      <c r="A34" s="99"/>
      <c r="B34" s="99"/>
      <c r="C34" s="97"/>
      <c r="D34" s="98"/>
      <c r="E34" s="97"/>
    </row>
    <row r="35" spans="1:5" ht="13.9" x14ac:dyDescent="0.3">
      <c r="A35" s="99"/>
      <c r="B35" s="99"/>
      <c r="C35" s="97"/>
      <c r="D35" s="98"/>
      <c r="E35" s="97"/>
    </row>
    <row r="36" spans="1:5" ht="13.9" x14ac:dyDescent="0.3">
      <c r="A36" s="99"/>
      <c r="B36" s="99"/>
      <c r="C36" s="97"/>
      <c r="D36" s="98"/>
      <c r="E36" s="97"/>
    </row>
    <row r="37" spans="1:5" ht="13.9" x14ac:dyDescent="0.3">
      <c r="A37" s="99"/>
      <c r="B37" s="99"/>
      <c r="C37" s="97"/>
      <c r="D37" s="98"/>
      <c r="E37" s="97"/>
    </row>
    <row r="38" spans="1:5" ht="13.9" x14ac:dyDescent="0.3">
      <c r="A38" s="99"/>
      <c r="B38" s="99"/>
      <c r="C38" s="97"/>
      <c r="D38" s="98"/>
      <c r="E38" s="97"/>
    </row>
    <row r="39" spans="1:5" ht="13.9" x14ac:dyDescent="0.3">
      <c r="A39" s="99"/>
      <c r="B39" s="99"/>
      <c r="C39" s="97"/>
      <c r="D39" s="98"/>
      <c r="E39" s="97"/>
    </row>
    <row r="40" spans="1:5" s="1" customFormat="1" ht="14.45" customHeight="1" x14ac:dyDescent="0.3">
      <c r="A40" s="52"/>
      <c r="B40" s="52" t="s">
        <v>85</v>
      </c>
      <c r="C40" s="9">
        <f>SUM(C9:C39)</f>
        <v>0</v>
      </c>
      <c r="D40" s="27">
        <f>SUM(D9:D39)</f>
        <v>0</v>
      </c>
      <c r="E40" s="9">
        <f t="shared" ref="E40" si="0">SUM(E9:E39)</f>
        <v>0</v>
      </c>
    </row>
    <row r="42" spans="1:5" ht="13.9" x14ac:dyDescent="0.3">
      <c r="A42" s="121" t="s">
        <v>60</v>
      </c>
      <c r="B42" s="121"/>
      <c r="D42" s="121" t="s">
        <v>61</v>
      </c>
      <c r="E42" s="121"/>
    </row>
    <row r="43" spans="1:5" ht="13.9" x14ac:dyDescent="0.3">
      <c r="A43" s="5" t="s">
        <v>62</v>
      </c>
      <c r="B43" s="99"/>
      <c r="D43" s="5" t="s">
        <v>62</v>
      </c>
      <c r="E43" s="100"/>
    </row>
    <row r="44" spans="1:5" ht="13.9" x14ac:dyDescent="0.3">
      <c r="A44" s="5" t="s">
        <v>26</v>
      </c>
      <c r="B44" s="99"/>
      <c r="D44" s="5" t="s">
        <v>26</v>
      </c>
      <c r="E44" s="101"/>
    </row>
    <row r="47" spans="1:5" x14ac:dyDescent="0.2">
      <c r="A47" s="10" t="s">
        <v>14</v>
      </c>
      <c r="B47" s="82"/>
      <c r="D47" s="10" t="s">
        <v>14</v>
      </c>
      <c r="E47" s="82"/>
    </row>
  </sheetData>
  <sheetProtection password="D2E1" sheet="1" objects="1" scenarios="1"/>
  <mergeCells count="6">
    <mergeCell ref="J3:O3"/>
    <mergeCell ref="A42:B42"/>
    <mergeCell ref="D42:E42"/>
    <mergeCell ref="A1:C1"/>
    <mergeCell ref="B2:C2"/>
    <mergeCell ref="B3:C3"/>
  </mergeCells>
  <pageMargins left="0.53" right="0.39370078740157483" top="0.33" bottom="0.28999999999999998" header="0.32" footer="0.31496062992125984"/>
  <pageSetup paperSize="9" scale="85" fitToWidth="0" orientation="landscape" r:id="rId1"/>
  <headerFooter scaleWithDoc="0" alignWithMargins="0"/>
  <drawing r:id="rId2"/>
</worksheet>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5</vt:i4>
      </vt:variant>
    </vt:vector>
  </HeadingPairs>
  <TitlesOfParts>
    <vt:vector size="5" baseType="lpstr">
      <vt:lpstr>Proces</vt:lpstr>
      <vt:lpstr>IDD application form</vt:lpstr>
      <vt:lpstr>Instructions list of courses</vt:lpstr>
      <vt:lpstr>Instructions SEC list of course</vt:lpstr>
      <vt:lpstr>List of courses</vt:lpstr>
    </vt:vector>
  </TitlesOfParts>
  <Company>TU Delft</Company>
  <LinksUpToDate>false</LinksUpToDate>
  <SharedDoc>false</SharedDoc>
  <HyperlinksChanged>false</HyperlinksChanged>
  <AppVersion>14.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 Willem Witteveen</dc:creator>
  <cp:lastModifiedBy>Marte Broos - LR</cp:lastModifiedBy>
  <cp:lastPrinted>2019-03-07T13:42:14Z</cp:lastPrinted>
  <dcterms:created xsi:type="dcterms:W3CDTF">2017-12-20T13:58:11Z</dcterms:created>
  <dcterms:modified xsi:type="dcterms:W3CDTF">2019-04-08T09:41:42Z</dcterms:modified>
</cp:coreProperties>
</file>